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</w:pPr>
          <w:r w:rsidRPr="00390381">
            <w:t>Sadržaj</w:t>
          </w:r>
        </w:p>
        <w:p w:rsidR="004D4165" w:rsidRPr="004D4165" w:rsidRDefault="004D4165" w:rsidP="004D4165"/>
        <w:p w:rsidR="00B538B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7274827" w:history="1">
            <w:r w:rsidR="00B538B0" w:rsidRPr="00211AF9">
              <w:rPr>
                <w:rStyle w:val="Hyperlink"/>
                <w:noProof/>
              </w:rPr>
              <w:t>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Korisnički zahtev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8" w:history="1">
            <w:r w:rsidR="00B538B0" w:rsidRPr="00211AF9">
              <w:rPr>
                <w:rStyle w:val="Hyperlink"/>
                <w:noProof/>
              </w:rPr>
              <w:t>1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Verbalni opis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9" w:history="1">
            <w:r w:rsidR="00B538B0" w:rsidRPr="00211AF9">
              <w:rPr>
                <w:rStyle w:val="Hyperlink"/>
                <w:noProof/>
              </w:rPr>
              <w:t>1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lučajevi korišćen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0" w:history="1">
            <w:r w:rsidR="00B538B0" w:rsidRPr="00211AF9">
              <w:rPr>
                <w:rStyle w:val="Hyperlink"/>
                <w:noProof/>
              </w:rPr>
              <w:t>SK 1: Slučaj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1" w:history="1">
            <w:r w:rsidR="00B538B0" w:rsidRPr="00211AF9">
              <w:rPr>
                <w:rStyle w:val="Hyperlink"/>
                <w:noProof/>
              </w:rPr>
              <w:t>SK 2: Slučaj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2" w:history="1">
            <w:r w:rsidR="00B538B0" w:rsidRPr="00211AF9">
              <w:rPr>
                <w:rStyle w:val="Hyperlink"/>
                <w:noProof/>
              </w:rPr>
              <w:t>SK 3: Slučaj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3" w:history="1">
            <w:r w:rsidR="00B538B0" w:rsidRPr="00211AF9">
              <w:rPr>
                <w:rStyle w:val="Hyperlink"/>
                <w:noProof/>
              </w:rPr>
              <w:t>SK 4: Slučaj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4" w:history="1">
            <w:r w:rsidR="00B538B0" w:rsidRPr="00211AF9">
              <w:rPr>
                <w:rStyle w:val="Hyperlink"/>
                <w:noProof/>
              </w:rPr>
              <w:t>SK 5: Slučaj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5" w:history="1">
            <w:r w:rsidR="00B538B0" w:rsidRPr="00211AF9">
              <w:rPr>
                <w:rStyle w:val="Hyperlink"/>
                <w:noProof/>
              </w:rPr>
              <w:t>SK 6: Slučaj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6" w:history="1">
            <w:r w:rsidR="00B538B0" w:rsidRPr="00211AF9">
              <w:rPr>
                <w:rStyle w:val="Hyperlink"/>
                <w:noProof/>
              </w:rPr>
              <w:t>SK 7: Slučaj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1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7" w:history="1">
            <w:r w:rsidR="00B538B0" w:rsidRPr="00211AF9">
              <w:rPr>
                <w:rStyle w:val="Hyperlink"/>
                <w:noProof/>
              </w:rPr>
              <w:t>SK 8: Slučaj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8" w:history="1">
            <w:r w:rsidR="00B538B0" w:rsidRPr="00211AF9">
              <w:rPr>
                <w:rStyle w:val="Hyperlink"/>
                <w:noProof/>
              </w:rPr>
              <w:t>SK 9: Slučaj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39" w:history="1">
            <w:r w:rsidR="00B538B0" w:rsidRPr="00211AF9">
              <w:rPr>
                <w:rStyle w:val="Hyperlink"/>
                <w:noProof/>
              </w:rPr>
              <w:t>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Analiz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40" w:history="1">
            <w:r w:rsidR="00B538B0" w:rsidRPr="00211AF9">
              <w:rPr>
                <w:rStyle w:val="Hyperlink"/>
                <w:noProof/>
              </w:rPr>
              <w:t>2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Sistemski dijagram sekvenc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1" w:history="1">
            <w:r w:rsidR="00B538B0" w:rsidRPr="00211AF9">
              <w:rPr>
                <w:rStyle w:val="Hyperlink"/>
                <w:noProof/>
              </w:rPr>
              <w:t>DS 1: Dijagram sekvenci slučaja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2" w:history="1">
            <w:r w:rsidR="00B538B0" w:rsidRPr="00211AF9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3" w:history="1">
            <w:r w:rsidR="00B538B0" w:rsidRPr="00211AF9">
              <w:rPr>
                <w:rStyle w:val="Hyperlink"/>
                <w:noProof/>
              </w:rPr>
              <w:t>DS 3: Dijagram sekvenci slučaja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4" w:history="1">
            <w:r w:rsidR="00B538B0" w:rsidRPr="00211AF9">
              <w:rPr>
                <w:rStyle w:val="Hyperlink"/>
                <w:noProof/>
              </w:rPr>
              <w:t>DS 4: Dijagram sekvenci slučaja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5" w:history="1">
            <w:r w:rsidR="00B538B0" w:rsidRPr="00211AF9">
              <w:rPr>
                <w:rStyle w:val="Hyperlink"/>
                <w:noProof/>
              </w:rPr>
              <w:t>DS 5: Dijagram sekvenci slučaja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6" w:history="1">
            <w:r w:rsidR="00B538B0" w:rsidRPr="00211AF9">
              <w:rPr>
                <w:rStyle w:val="Hyperlink"/>
                <w:noProof/>
              </w:rPr>
              <w:t>DS 6: Dijagram sekvenci slučaja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7" w:history="1">
            <w:r w:rsidR="00B538B0" w:rsidRPr="00211AF9">
              <w:rPr>
                <w:rStyle w:val="Hyperlink"/>
                <w:noProof/>
              </w:rPr>
              <w:t>DS 7: Dijagram sekvenci slučaja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8" w:history="1">
            <w:r w:rsidR="00B538B0" w:rsidRPr="00211AF9">
              <w:rPr>
                <w:rStyle w:val="Hyperlink"/>
                <w:noProof/>
              </w:rPr>
              <w:t>DS 8: Dijagram sekvenci slučaja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9" w:history="1">
            <w:r w:rsidR="00B538B0" w:rsidRPr="00211AF9">
              <w:rPr>
                <w:rStyle w:val="Hyperlink"/>
                <w:noProof/>
              </w:rPr>
              <w:t>DS 9: Dijagram sekvenci slučaja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0" w:history="1">
            <w:r w:rsidR="00B538B0" w:rsidRPr="00211AF9">
              <w:rPr>
                <w:rStyle w:val="Hyperlink"/>
                <w:noProof/>
              </w:rPr>
              <w:t>2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Definisanje ugovora o sistemskim operacijam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1" w:history="1">
            <w:r w:rsidR="00B538B0" w:rsidRPr="00211AF9">
              <w:rPr>
                <w:rStyle w:val="Hyperlink"/>
                <w:noProof/>
              </w:rPr>
              <w:t>2.3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Konceptualni (domenski)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293BE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2" w:history="1">
            <w:r w:rsidR="00B538B0" w:rsidRPr="00211AF9">
              <w:rPr>
                <w:rStyle w:val="Hyperlink"/>
                <w:noProof/>
              </w:rPr>
              <w:t>2.4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Relacioni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</w:pPr>
      <w:bookmarkStart w:id="0" w:name="_Toc447274827"/>
      <w:r w:rsidRPr="00390381"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</w:pPr>
      <w:bookmarkStart w:id="1" w:name="_Toc447274828"/>
      <w:r w:rsidRPr="00390381"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r w:rsidR="003854B3" w:rsidRPr="00F23616">
        <w:rPr>
          <w:rFonts w:asciiTheme="majorHAnsi" w:hAnsiTheme="majorHAnsi"/>
          <w:sz w:val="24"/>
        </w:rPr>
        <w:t xml:space="preserve">aplikaciju  koja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ođenje evidencije o filmovima koji su trenutno na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likom dodavanja novih filmova na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moću aplikacije moguća je kupovina karata koje su vec prethodno rezervisane, ali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nad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</w:pPr>
      <w:bookmarkStart w:id="2" w:name="_Toc447274829"/>
      <w:r w:rsidRPr="00390381"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>su sledeći slučajevi korišćenja koji su prikazani i na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5pt;height:273.65pt" o:ole="">
            <v:imagedata r:id="rId9" o:title=""/>
          </v:shape>
          <o:OLEObject Type="Embed" ProgID="Visio.Drawing.15" ShapeID="_x0000_i1025" DrawAspect="Content" ObjectID="_1535745800" r:id="rId10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sz w:val="26"/>
          <w:szCs w:val="26"/>
        </w:rPr>
      </w:pPr>
      <w:bookmarkStart w:id="3" w:name="_Toc447274830"/>
      <w:r>
        <w:rPr>
          <w:sz w:val="26"/>
          <w:szCs w:val="26"/>
        </w:rPr>
        <w:lastRenderedPageBreak/>
        <w:t xml:space="preserve">SK 1: Slučaj korišćenja – </w:t>
      </w:r>
      <w:r w:rsidR="006064D2">
        <w:rPr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sz w:val="26"/>
          <w:szCs w:val="26"/>
        </w:rPr>
      </w:pPr>
      <w:bookmarkStart w:id="4" w:name="_Toc447274831"/>
      <w:r w:rsidRPr="00390381">
        <w:rPr>
          <w:sz w:val="26"/>
          <w:szCs w:val="26"/>
        </w:rPr>
        <w:lastRenderedPageBreak/>
        <w:t xml:space="preserve">SK 2: Slučaj korišćenja – </w:t>
      </w:r>
      <w:r w:rsidR="006064D2">
        <w:rPr>
          <w:sz w:val="26"/>
          <w:szCs w:val="26"/>
        </w:rPr>
        <w:t>Postavljanje novog filma na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ostavljanje novog filma na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sz w:val="26"/>
          <w:szCs w:val="26"/>
          <w:lang w:val="sr-Latn-RS"/>
        </w:rPr>
      </w:pPr>
      <w:bookmarkStart w:id="5" w:name="_Toc447274832"/>
      <w:r w:rsidRPr="00390381">
        <w:rPr>
          <w:sz w:val="26"/>
          <w:szCs w:val="26"/>
        </w:rPr>
        <w:lastRenderedPageBreak/>
        <w:t xml:space="preserve">SK 3: Slučaj korišćenja – </w:t>
      </w:r>
      <w:r w:rsidR="008C1AFB">
        <w:rPr>
          <w:sz w:val="26"/>
          <w:szCs w:val="26"/>
        </w:rPr>
        <w:t>Pretra</w:t>
      </w:r>
      <w:r w:rsidR="008C1AFB">
        <w:rPr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nađen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6" w:name="_Toc447274833"/>
      <w:r w:rsidRPr="00390381">
        <w:rPr>
          <w:sz w:val="26"/>
          <w:szCs w:val="26"/>
        </w:rPr>
        <w:lastRenderedPageBreak/>
        <w:t xml:space="preserve">SK 4: Slučaj korišćenja – </w:t>
      </w:r>
      <w:r w:rsidR="00CA7A95">
        <w:rPr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i  želi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7" w:name="_Toc447274834"/>
      <w:r w:rsidRPr="00390381">
        <w:rPr>
          <w:sz w:val="26"/>
          <w:szCs w:val="26"/>
        </w:rPr>
        <w:lastRenderedPageBreak/>
        <w:t xml:space="preserve">SK 5: Slučaj korišćenja – </w:t>
      </w:r>
      <w:r w:rsidR="00CA7A95">
        <w:rPr>
          <w:sz w:val="26"/>
          <w:szCs w:val="26"/>
        </w:rPr>
        <w:t>Brisanje filma sa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sz w:val="26"/>
          <w:szCs w:val="26"/>
        </w:rPr>
      </w:pPr>
      <w:bookmarkStart w:id="8" w:name="_Toc447274835"/>
      <w:r>
        <w:rPr>
          <w:sz w:val="26"/>
          <w:szCs w:val="26"/>
        </w:rPr>
        <w:lastRenderedPageBreak/>
        <w:t xml:space="preserve">SK 6: Slučaj korišćenja – </w:t>
      </w:r>
      <w:r w:rsidR="00CA7A95">
        <w:rPr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9" w:name="_Toc447274836"/>
      <w:r w:rsidRPr="00390381">
        <w:rPr>
          <w:sz w:val="26"/>
          <w:szCs w:val="26"/>
        </w:rPr>
        <w:lastRenderedPageBreak/>
        <w:t xml:space="preserve">SK 7: Slučaj korišćenja – </w:t>
      </w:r>
      <w:r w:rsidR="00CA7A95">
        <w:rPr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10" w:name="_Toc447274837"/>
      <w:r w:rsidRPr="00390381">
        <w:rPr>
          <w:sz w:val="26"/>
          <w:szCs w:val="26"/>
        </w:rPr>
        <w:lastRenderedPageBreak/>
        <w:t xml:space="preserve">SK 8: Slučaj korišćenja – </w:t>
      </w:r>
      <w:r w:rsidR="00CA7A95">
        <w:rPr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sz w:val="26"/>
          <w:szCs w:val="26"/>
        </w:rPr>
      </w:pPr>
      <w:bookmarkStart w:id="11" w:name="_Toc447274838"/>
      <w:r w:rsidRPr="00390381">
        <w:rPr>
          <w:sz w:val="26"/>
          <w:szCs w:val="26"/>
        </w:rPr>
        <w:lastRenderedPageBreak/>
        <w:t xml:space="preserve">SK 9: Slučaj korišćenja – </w:t>
      </w:r>
      <w:r w:rsidR="00CA7A95">
        <w:rPr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D4501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r w:rsidRPr="003A2D9E">
        <w:rPr>
          <w:rFonts w:asciiTheme="majorHAnsi" w:hAnsiTheme="majorHAnsi" w:cs="Arial"/>
          <w:sz w:val="24"/>
          <w:szCs w:val="24"/>
        </w:rPr>
        <w:t xml:space="preserve">ili </w:t>
      </w:r>
      <w:r w:rsidR="00D45018">
        <w:rPr>
          <w:rFonts w:asciiTheme="majorHAnsi" w:hAnsiTheme="majorHAnsi" w:cs="Arial"/>
          <w:sz w:val="24"/>
          <w:szCs w:val="24"/>
        </w:rPr>
        <w:t>tab</w:t>
      </w:r>
      <w:r w:rsidR="00D45018">
        <w:rPr>
          <w:rFonts w:asciiTheme="majorHAnsi" w:hAnsiTheme="majorHAnsi" w:cs="Arial"/>
          <w:i/>
          <w:sz w:val="24"/>
          <w:szCs w:val="24"/>
        </w:rPr>
        <w:t xml:space="preserve"> 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</w:pPr>
      <w:bookmarkStart w:id="12" w:name="_Toc360292654"/>
      <w:bookmarkStart w:id="13" w:name="_Toc447274839"/>
      <w:r w:rsidRPr="00390381"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bookmarkStart w:id="14" w:name="_Toc360292655"/>
      <w:bookmarkStart w:id="15" w:name="_Toc447274840"/>
      <w:r w:rsidRPr="00390381">
        <w:t>Ponašanje softverskog sistema – Sistemski dijagram sekvenci</w:t>
      </w:r>
      <w:bookmarkEnd w:id="14"/>
      <w:bookmarkEnd w:id="15"/>
    </w:p>
    <w:p w:rsidR="009E081B" w:rsidRDefault="009E081B" w:rsidP="009E081B">
      <w:pPr>
        <w:rPr>
          <w:sz w:val="24"/>
        </w:rPr>
      </w:pP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6" w:name="_Toc446685072"/>
      <w:r>
        <w:rPr>
          <w:sz w:val="26"/>
          <w:szCs w:val="26"/>
        </w:rPr>
        <w:t>DS</w:t>
      </w:r>
      <w:r w:rsidRPr="00390381">
        <w:rPr>
          <w:sz w:val="26"/>
          <w:szCs w:val="26"/>
        </w:rPr>
        <w:t xml:space="preserve"> 1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</w:t>
      </w:r>
      <w:r>
        <w:rPr>
          <w:sz w:val="26"/>
          <w:szCs w:val="26"/>
        </w:rPr>
        <w:t>– Prijavljivanje radnika</w:t>
      </w:r>
      <w:bookmarkEnd w:id="16"/>
    </w:p>
    <w:p w:rsidR="009E081B" w:rsidRDefault="009E081B" w:rsidP="009E081B"/>
    <w:p w:rsidR="009E081B" w:rsidRPr="0029684F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9E081B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55pt;height:176.8pt" o:ole="">
            <v:imagedata r:id="rId11" o:title=""/>
          </v:shape>
          <o:OLEObject Type="Embed" ProgID="Visio.Drawing.15" ShapeID="_x0000_i1026" DrawAspect="Content" ObjectID="_1535745801" r:id="rId12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8.85pt;height:176.8pt" o:ole="">
            <v:imagedata r:id="rId13" o:title=""/>
          </v:shape>
          <o:OLEObject Type="Embed" ProgID="Visio.Drawing.15" ShapeID="_x0000_i1027" DrawAspect="Content" ObjectID="_1535745802" r:id="rId14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r>
        <w:br w:type="page"/>
      </w:r>
    </w:p>
    <w:p w:rsidR="009E081B" w:rsidRPr="00C76132" w:rsidRDefault="009E081B" w:rsidP="009E081B">
      <w:pPr>
        <w:pStyle w:val="Heading3"/>
        <w:rPr>
          <w:sz w:val="26"/>
          <w:szCs w:val="26"/>
        </w:rPr>
      </w:pPr>
      <w:bookmarkStart w:id="17" w:name="_Toc446685073"/>
      <w:r w:rsidRPr="00C76132">
        <w:rPr>
          <w:sz w:val="26"/>
          <w:szCs w:val="26"/>
        </w:rPr>
        <w:lastRenderedPageBreak/>
        <w:t xml:space="preserve">DS 2: Dijagram sekvenci slučaja korišćenja – </w:t>
      </w:r>
      <w:r>
        <w:rPr>
          <w:sz w:val="26"/>
          <w:szCs w:val="26"/>
        </w:rPr>
        <w:t>Postavljanje novog filma na repertoar</w:t>
      </w:r>
      <w:bookmarkEnd w:id="17"/>
    </w:p>
    <w:p w:rsidR="009E081B" w:rsidRDefault="009E081B" w:rsidP="009E081B"/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673D74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028" type="#_x0000_t75" style="width:397.9pt;height:268.3pt" o:ole="">
            <v:imagedata r:id="rId15" o:title=""/>
          </v:shape>
          <o:OLEObject Type="Embed" ProgID="Visio.Drawing.15" ShapeID="_x0000_i1028" DrawAspect="Content" ObjectID="_1535745803" r:id="rId16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4627F9">
        <w:rPr>
          <w:rFonts w:asciiTheme="majorHAnsi" w:hAnsiTheme="majorHAnsi" w:cs="Arial"/>
          <w:sz w:val="24"/>
          <w:szCs w:val="24"/>
        </w:rPr>
        <w:t xml:space="preserve">Ukoliko 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 xml:space="preserve"> on prikazuje </w:t>
      </w:r>
      <w:r w:rsidR="004627F9">
        <w:rPr>
          <w:rFonts w:asciiTheme="majorHAnsi" w:hAnsiTheme="majorHAnsi" w:cs="Arial"/>
          <w:b/>
          <w:sz w:val="24"/>
          <w:szCs w:val="24"/>
        </w:rPr>
        <w:t>formi</w:t>
      </w:r>
      <w:r w:rsidR="004627F9">
        <w:rPr>
          <w:rFonts w:asciiTheme="majorHAnsi" w:hAnsiTheme="majorHAnsi" w:cs="Arial"/>
          <w:sz w:val="24"/>
          <w:szCs w:val="24"/>
        </w:rPr>
        <w:t xml:space="preserve"> poruku: “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>”.</w:t>
      </w:r>
    </w:p>
    <w:p w:rsidR="00673D74" w:rsidRDefault="004627F9" w:rsidP="004627F9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029" type="#_x0000_t75" style="width:329.95pt;height:130.85pt" o:ole="">
            <v:imagedata r:id="rId17" o:title=""/>
          </v:shape>
          <o:OLEObject Type="Embed" ProgID="Visio.Drawing.15" ShapeID="_x0000_i1029" DrawAspect="Content" ObjectID="_1535745804" r:id="rId18"/>
        </w:objec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4627F9" w:rsidRDefault="004627F9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4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0"/>
        </w:rPr>
        <w:t>novi fil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 film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4576">
          <v:shape id="_x0000_i1030" type="#_x0000_t75" style="width:397.9pt;height:229.05pt" o:ole="">
            <v:imagedata r:id="rId19" o:title=""/>
          </v:shape>
          <o:OLEObject Type="Embed" ProgID="Visio.Drawing.15" ShapeID="_x0000_i1030" DrawAspect="Content" ObjectID="_1535745805" r:id="rId20"/>
        </w:object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o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i/>
          <w:sz w:val="24"/>
          <w:szCs w:val="20"/>
        </w:rPr>
        <w:t>filmu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i film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031" type="#_x0000_t75" style="width:397.9pt;height:268.3pt" o:ole="">
            <v:imagedata r:id="rId21" o:title=""/>
          </v:shape>
          <o:OLEObject Type="Embed" ProgID="Visio.Drawing.15" ShapeID="_x0000_i1031" DrawAspect="Content" ObjectID="_1535745806" r:id="rId22"/>
        </w:object>
      </w:r>
    </w:p>
    <w:p w:rsidR="009E081B" w:rsidRPr="007E0DD0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673D74" w:rsidRPr="00673D74" w:rsidRDefault="00673D74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673D74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73D74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673D74">
        <w:rPr>
          <w:rFonts w:asciiTheme="majorHAnsi" w:hAnsiTheme="majorHAnsi"/>
          <w:i/>
          <w:sz w:val="24"/>
          <w:szCs w:val="26"/>
        </w:rPr>
        <w:t>List&lt;Radnik&gt;</w:t>
      </w:r>
      <w:r w:rsidRPr="00673D74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4627F9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8" w:name="_Toc446685074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3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Pretra</w:t>
      </w:r>
      <w:r>
        <w:rPr>
          <w:sz w:val="26"/>
          <w:szCs w:val="26"/>
          <w:lang w:val="sr-Latn-RS"/>
        </w:rPr>
        <w:t>živanje filmova</w:t>
      </w:r>
      <w:bookmarkEnd w:id="18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7A697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5C013D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6885" w:dyaOrig="4320">
          <v:shape id="_x0000_i1032" type="#_x0000_t75" style="width:344.25pt;height:3in" o:ole="">
            <v:imagedata r:id="rId23" o:title=""/>
          </v:shape>
          <o:OLEObject Type="Embed" ProgID="Visio.Drawing.15" ShapeID="_x0000_i1032" DrawAspect="Content" ObjectID="_1535745807" r:id="rId24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33" type="#_x0000_t75" style="width:371.6pt;height:176.8pt" o:ole="">
            <v:imagedata r:id="rId25" o:title=""/>
          </v:shape>
          <o:OLEObject Type="Embed" ProgID="Visio.Drawing.15" ShapeID="_x0000_i1033" DrawAspect="Content" ObjectID="_1535745808" r:id="rId26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i </w:t>
      </w:r>
      <w:r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34" type="#_x0000_t75" style="width:371.6pt;height:3in" o:ole="">
            <v:imagedata r:id="rId27" o:title=""/>
          </v:shape>
          <o:OLEObject Type="Embed" ProgID="Visio.Drawing.15" ShapeID="_x0000_i1034" DrawAspect="Content" ObjectID="_1535745809" r:id="rId28"/>
        </w:objec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9" w:name="_Toc446685075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4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Izmena podataka o filmu</w:t>
      </w:r>
      <w:bookmarkEnd w:id="19"/>
    </w:p>
    <w:p w:rsidR="009E081B" w:rsidRDefault="009E081B" w:rsidP="009E081B"/>
    <w:p w:rsidR="009E081B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35" type="#_x0000_t75" style="width:371.6pt;height:265.7pt" o:ole="">
            <v:imagedata r:id="rId29" o:title=""/>
          </v:shape>
          <o:OLEObject Type="Embed" ProgID="Visio.Drawing.15" ShapeID="_x0000_i1035" DrawAspect="Content" ObjectID="_1535745810" r:id="rId30"/>
        </w:object>
      </w:r>
    </w:p>
    <w:p w:rsidR="009E081B" w:rsidRPr="00CA01EA" w:rsidRDefault="009E081B" w:rsidP="009E081B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3525">
          <v:shape id="_x0000_i1036" type="#_x0000_t75" style="width:371.6pt;height:176.8pt" o:ole="">
            <v:imagedata r:id="rId31" o:title=""/>
          </v:shape>
          <o:OLEObject Type="Embed" ProgID="Visio.Drawing.15" ShapeID="_x0000_i1036" DrawAspect="Content" ObjectID="_1535745811" r:id="rId32"/>
        </w:object>
      </w:r>
    </w:p>
    <w:p w:rsidR="009E081B" w:rsidRDefault="009E081B" w:rsidP="009E081B">
      <w:p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9E081B" w:rsidRPr="00CA01EA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4425">
          <v:shape id="_x0000_i1037" type="#_x0000_t75" style="width:371.6pt;height:221.25pt" o:ole="">
            <v:imagedata r:id="rId33" o:title=""/>
          </v:shape>
          <o:OLEObject Type="Embed" ProgID="Visio.Drawing.15" ShapeID="_x0000_i1037" DrawAspect="Content" ObjectID="_1535745812" r:id="rId34"/>
        </w:objec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38" type="#_x0000_t75" style="width:371.6pt;height:265.7pt" o:ole="">
            <v:imagedata r:id="rId35" o:title=""/>
          </v:shape>
          <o:OLEObject Type="Embed" ProgID="Visio.Drawing.15" ShapeID="_x0000_i1038" DrawAspect="Content" ObjectID="_1535745813" r:id="rId36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Pr="00220BFC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20" w:name="_Toc446685076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5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Brisanje filma sa repertoara</w:t>
      </w:r>
      <w:bookmarkEnd w:id="20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39" type="#_x0000_t75" style="width:371.6pt;height:3in" o:ole="">
            <v:imagedata r:id="rId37" o:title=""/>
          </v:shape>
          <o:OLEObject Type="Embed" ProgID="Visio.Drawing.15" ShapeID="_x0000_i1039" DrawAspect="Content" ObjectID="_1535745814" r:id="rId38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40" type="#_x0000_t75" style="width:371.6pt;height:176.8pt" o:ole="">
            <v:imagedata r:id="rId39" o:title=""/>
          </v:shape>
          <o:OLEObject Type="Embed" ProgID="Visio.Drawing.15" ShapeID="_x0000_i1040" DrawAspect="Content" ObjectID="_1535745815" r:id="rId40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1.6pt;height:3in" o:ole="">
            <v:imagedata r:id="rId41" o:title=""/>
          </v:shape>
          <o:OLEObject Type="Embed" ProgID="Visio.Drawing.15" ShapeID="_x0000_i1041" DrawAspect="Content" ObjectID="_1535745816" r:id="rId42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B345F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C76132" w:rsidRDefault="009E081B" w:rsidP="009E081B">
      <w:pPr>
        <w:pStyle w:val="Heading3"/>
        <w:rPr>
          <w:sz w:val="26"/>
          <w:szCs w:val="26"/>
        </w:rPr>
      </w:pPr>
      <w:bookmarkStart w:id="21" w:name="_Toc446685077"/>
      <w:r w:rsidRPr="00C76132">
        <w:rPr>
          <w:sz w:val="26"/>
          <w:szCs w:val="26"/>
        </w:rPr>
        <w:lastRenderedPageBreak/>
        <w:t xml:space="preserve">DS 6: Dijagram sekvenci slučaja </w:t>
      </w:r>
      <w:r>
        <w:rPr>
          <w:sz w:val="26"/>
          <w:szCs w:val="26"/>
        </w:rPr>
        <w:t>korišćenja – Rezervacija karata</w:t>
      </w:r>
      <w:bookmarkEnd w:id="21"/>
    </w:p>
    <w:p w:rsidR="009E081B" w:rsidRPr="007A697B" w:rsidRDefault="009E081B" w:rsidP="009E081B"/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5737C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042" type="#_x0000_t75" style="width:443.75pt;height:327.15pt" o:ole="">
            <v:imagedata r:id="rId43" o:title=""/>
          </v:shape>
          <o:OLEObject Type="Embed" ProgID="Visio.Drawing.15" ShapeID="_x0000_i1042" DrawAspect="Content" ObjectID="_1535745817" r:id="rId44"/>
        </w:object>
      </w:r>
    </w:p>
    <w:p w:rsidR="005737CB" w:rsidRDefault="005737C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5737C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5737CB">
        <w:rPr>
          <w:rFonts w:asciiTheme="majorHAnsi" w:hAnsiTheme="majorHAnsi" w:cs="Arial"/>
          <w:sz w:val="24"/>
          <w:szCs w:val="24"/>
        </w:rPr>
        <w:t xml:space="preserve">Ukoliko 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 xml:space="preserve"> on prikazuje </w:t>
      </w:r>
      <w:r w:rsidR="005737CB">
        <w:rPr>
          <w:rFonts w:asciiTheme="majorHAnsi" w:hAnsiTheme="majorHAnsi" w:cs="Arial"/>
          <w:b/>
          <w:sz w:val="24"/>
          <w:szCs w:val="24"/>
        </w:rPr>
        <w:t>formi</w:t>
      </w:r>
      <w:r w:rsidR="005737CB">
        <w:rPr>
          <w:rFonts w:asciiTheme="majorHAnsi" w:hAnsiTheme="majorHAnsi" w:cs="Arial"/>
          <w:sz w:val="24"/>
          <w:szCs w:val="24"/>
        </w:rPr>
        <w:t xml:space="preserve"> poruku: “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5737C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3" type="#_x0000_t75" style="width:329.95pt;height:125.6pt" o:ole="">
            <v:imagedata r:id="rId45" o:title=""/>
          </v:shape>
          <o:OLEObject Type="Embed" ProgID="Visio.Drawing.15" ShapeID="_x0000_i1043" DrawAspect="Content" ObjectID="_1535745818" r:id="rId46"/>
        </w:object>
      </w:r>
    </w:p>
    <w:p w:rsidR="005737C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99597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3615">
          <v:shape id="_x0000_i1044" type="#_x0000_t75" style="width:329.95pt;height:174.05pt" o:ole="">
            <v:imagedata r:id="rId47" o:title=""/>
          </v:shape>
          <o:OLEObject Type="Embed" ProgID="Visio.Drawing.15" ShapeID="_x0000_i1044" DrawAspect="Content" ObjectID="_1535745819" r:id="rId48"/>
        </w:object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6.1. 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567362" w:rsidP="0056736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5461">
          <v:shape id="_x0000_i1045" type="#_x0000_t75" style="width:443.75pt;height:260.5pt" o:ole="">
            <v:imagedata r:id="rId49" o:title=""/>
          </v:shape>
          <o:OLEObject Type="Embed" ProgID="Visio.Drawing.15" ShapeID="_x0000_i1045" DrawAspect="Content" ObjectID="_1535745820" r:id="rId50"/>
        </w:object>
      </w:r>
      <w:r w:rsidR="009E081B"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8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9E081B">
        <w:rPr>
          <w:rFonts w:asciiTheme="majorHAnsi" w:hAnsiTheme="majorHAnsi" w:cs="Arial"/>
          <w:i/>
          <w:sz w:val="24"/>
          <w:szCs w:val="24"/>
        </w:rPr>
        <w:t>novoj rezervaciji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9E081B" w:rsidRPr="004C5F15">
        <w:rPr>
          <w:rFonts w:asciiTheme="majorHAnsi" w:hAnsiTheme="majorHAnsi" w:cs="Arial"/>
          <w:i/>
          <w:sz w:val="24"/>
          <w:szCs w:val="24"/>
        </w:rPr>
        <w:t>nov</w:t>
      </w:r>
      <w:r w:rsidR="009E081B">
        <w:rPr>
          <w:rFonts w:asciiTheme="majorHAnsi" w:hAnsiTheme="majorHAnsi" w:cs="Arial"/>
          <w:i/>
          <w:sz w:val="24"/>
          <w:szCs w:val="24"/>
        </w:rPr>
        <w:t>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9597E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046" type="#_x0000_t75" style="width:443.75pt;height:327.15pt" o:ole="">
            <v:imagedata r:id="rId51" o:title=""/>
          </v:shape>
          <o:OLEObject Type="Embed" ProgID="Visio.Drawing.15" ShapeID="_x0000_i1046" DrawAspect="Content" ObjectID="_1535745821" r:id="rId52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9597E" w:rsidRP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Projek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KreirajNovuRezervaciju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0BFC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D57270" w:rsidRDefault="009E081B" w:rsidP="009E081B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22" w:name="_Toc446685078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7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Pretraživanje rezervacija</w:t>
      </w:r>
      <w:bookmarkEnd w:id="22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9E081B" w:rsidP="009E081B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7" type="#_x0000_t75" style="width:371.6pt;height:3in" o:ole="">
            <v:imagedata r:id="rId53" o:title=""/>
          </v:shape>
          <o:OLEObject Type="Embed" ProgID="Visio.Drawing.15" ShapeID="_x0000_i1047" DrawAspect="Content" ObjectID="_1535745822" r:id="rId54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8" type="#_x0000_t75" style="width:407.25pt;height:176.8pt" o:ole="">
            <v:imagedata r:id="rId55" o:title=""/>
          </v:shape>
          <o:OLEObject Type="Embed" ProgID="Visio.Drawing.15" ShapeID="_x0000_i1048" DrawAspect="Content" ObjectID="_1535745823" r:id="rId56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9" type="#_x0000_t75" style="width:371.6pt;height:3in" o:ole="">
            <v:imagedata r:id="rId57" o:title=""/>
          </v:shape>
          <o:OLEObject Type="Embed" ProgID="Visio.Drawing.15" ShapeID="_x0000_i1049" DrawAspect="Content" ObjectID="_1535745824" r:id="rId58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76132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rPr>
          <w:sz w:val="26"/>
          <w:szCs w:val="26"/>
        </w:rPr>
      </w:pP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F335A2" w:rsidRDefault="009E081B" w:rsidP="009E081B">
      <w:pPr>
        <w:pStyle w:val="Heading3"/>
        <w:rPr>
          <w:sz w:val="26"/>
          <w:szCs w:val="26"/>
        </w:rPr>
      </w:pPr>
      <w:bookmarkStart w:id="23" w:name="_Toc446685079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Brisanje rezervacije</w:t>
      </w:r>
      <w:bookmarkEnd w:id="23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F335A2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50" type="#_x0000_t75" style="width:371.6pt;height:3in" o:ole="">
            <v:imagedata r:id="rId59" o:title=""/>
          </v:shape>
          <o:OLEObject Type="Embed" ProgID="Visio.Drawing.15" ShapeID="_x0000_i1050" DrawAspect="Content" ObjectID="_1535745825" r:id="rId60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51" type="#_x0000_t75" style="width:407.25pt;height:176.8pt" o:ole="">
            <v:imagedata r:id="rId61" o:title=""/>
          </v:shape>
          <o:OLEObject Type="Embed" ProgID="Visio.Drawing.15" ShapeID="_x0000_i1051" DrawAspect="Content" ObjectID="_1535745826" r:id="rId62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52" type="#_x0000_t75" style="width:371.6pt;height:3in" o:ole="">
            <v:imagedata r:id="rId63" o:title=""/>
          </v:shape>
          <o:OLEObject Type="Embed" ProgID="Visio.Drawing.15" ShapeID="_x0000_i1052" DrawAspect="Content" ObjectID="_1535745827" r:id="rId64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Default="009E081B" w:rsidP="009E081B">
      <w:pPr>
        <w:pStyle w:val="Heading3"/>
        <w:rPr>
          <w:sz w:val="26"/>
          <w:szCs w:val="26"/>
        </w:rPr>
      </w:pPr>
      <w:bookmarkStart w:id="24" w:name="_Toc446685080"/>
      <w:r w:rsidRPr="00C76132">
        <w:rPr>
          <w:sz w:val="26"/>
          <w:szCs w:val="26"/>
        </w:rPr>
        <w:lastRenderedPageBreak/>
        <w:t xml:space="preserve">DS 9: Dijagram sekvenci slučaja korišćenja – </w:t>
      </w:r>
      <w:r>
        <w:rPr>
          <w:sz w:val="26"/>
          <w:szCs w:val="26"/>
        </w:rPr>
        <w:t>Prodaja karata</w:t>
      </w:r>
      <w:bookmarkEnd w:id="24"/>
    </w:p>
    <w:p w:rsidR="009E081B" w:rsidRDefault="009E081B" w:rsidP="009E081B"/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sedišt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sedištima.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567362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053" type="#_x0000_t75" style="width:443.75pt;height:382.2pt" o:ole="">
            <v:imagedata r:id="rId65" o:title=""/>
          </v:shape>
          <o:OLEObject Type="Embed" ProgID="Visio.Drawing.15" ShapeID="_x0000_i1053" DrawAspect="Content" ObjectID="_1535745828" r:id="rId66"/>
        </w:object>
      </w:r>
    </w:p>
    <w:p w:rsidR="00B01D41" w:rsidRDefault="00B01D41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lastRenderedPageBreak/>
        <w:t>Alternativna scenarija</w:t>
      </w:r>
    </w:p>
    <w:p w:rsidR="00567362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B01D41">
        <w:rPr>
          <w:rFonts w:asciiTheme="majorHAnsi" w:hAnsiTheme="majorHAnsi" w:cs="Arial"/>
          <w:sz w:val="24"/>
          <w:szCs w:val="24"/>
        </w:rPr>
        <w:t xml:space="preserve">Ukoliko 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 xml:space="preserve"> on prikazuje </w:t>
      </w:r>
      <w:r w:rsidR="00B01D41">
        <w:rPr>
          <w:rFonts w:asciiTheme="majorHAnsi" w:hAnsiTheme="majorHAnsi" w:cs="Arial"/>
          <w:b/>
          <w:sz w:val="24"/>
          <w:szCs w:val="24"/>
        </w:rPr>
        <w:t>formi</w:t>
      </w:r>
      <w:r w:rsidR="00B01D41">
        <w:rPr>
          <w:rFonts w:asciiTheme="majorHAnsi" w:hAnsiTheme="majorHAnsi" w:cs="Arial"/>
          <w:sz w:val="24"/>
          <w:szCs w:val="24"/>
        </w:rPr>
        <w:t xml:space="preserve"> poruku: “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054" type="#_x0000_t75" style="width:329.95pt;height:130.85pt" o:ole="">
            <v:imagedata r:id="rId67" o:title=""/>
          </v:shape>
          <o:OLEObject Type="Embed" ProgID="Visio.Drawing.15" ShapeID="_x0000_i1054" DrawAspect="Content" ObjectID="_1535745829" r:id="rId68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4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3615">
          <v:shape id="_x0000_i1055" type="#_x0000_t75" style="width:329.95pt;height:180.55pt" o:ole="">
            <v:imagedata r:id="rId69" o:title=""/>
          </v:shape>
          <o:OLEObject Type="Embed" ProgID="Visio.Drawing.15" ShapeID="_x0000_i1055" DrawAspect="Content" ObjectID="_1535745830" r:id="rId70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4695">
          <v:shape id="_x0000_i1056" type="#_x0000_t75" style="width:329.95pt;height:234.3pt" o:ole="">
            <v:imagedata r:id="rId71" o:title=""/>
          </v:shape>
          <o:OLEObject Type="Embed" ProgID="Visio.Drawing.15" ShapeID="_x0000_i1056" DrawAspect="Content" ObjectID="_1535745831" r:id="rId72"/>
        </w:object>
      </w:r>
    </w:p>
    <w:p w:rsidR="00B01D41" w:rsidRDefault="00B01D41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567362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8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sz w:val="24"/>
          <w:szCs w:val="20"/>
        </w:rPr>
        <w:t>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e karte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EC50EC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6556">
          <v:shape id="_x0000_i1057" type="#_x0000_t75" style="width:443.75pt;height:290.75pt" o:ole="">
            <v:imagedata r:id="rId73" o:title=""/>
          </v:shape>
          <o:OLEObject Type="Embed" ProgID="Visio.Drawing.15" ShapeID="_x0000_i1057" DrawAspect="Content" ObjectID="_1535745832" r:id="rId74"/>
        </w:object>
      </w:r>
    </w:p>
    <w:p w:rsidR="009E081B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10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m kartama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EC50EC" w:rsidRPr="00EC50EC" w:rsidRDefault="00EC50EC" w:rsidP="00EC50EC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058" type="#_x0000_t75" style="width:443.75pt;height:339.05pt" o:ole="">
            <v:imagedata r:id="rId75" o:title=""/>
          </v:shape>
          <o:OLEObject Type="Embed" ProgID="Visio.Drawing.15" ShapeID="_x0000_i1058" DrawAspect="Content" ObjectID="_1535745833" r:id="rId76"/>
        </w:object>
      </w:r>
      <w:r>
        <w:rPr>
          <w:rFonts w:asciiTheme="majorHAnsi" w:hAnsiTheme="majorHAnsi"/>
          <w:sz w:val="24"/>
          <w:szCs w:val="26"/>
        </w:rPr>
        <w:br w:type="page"/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lastRenderedPageBreak/>
        <w:t>Sa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P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spacing w:after="0"/>
        <w:rPr>
          <w:rFonts w:asciiTheme="majorHAnsi" w:hAnsiTheme="majorHAnsi" w:cs="Arial"/>
          <w:sz w:val="24"/>
          <w:szCs w:val="24"/>
        </w:rPr>
      </w:pPr>
    </w:p>
    <w:p w:rsidR="009E081B" w:rsidRPr="00C76132" w:rsidRDefault="009E081B" w:rsidP="009E081B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="00AA559C">
        <w:rPr>
          <w:rFonts w:asciiTheme="majorHAnsi" w:hAnsiTheme="majorHAnsi"/>
          <w:sz w:val="24"/>
        </w:rPr>
        <w:t xml:space="preserve">16 </w:t>
      </w:r>
      <w:r>
        <w:rPr>
          <w:rFonts w:asciiTheme="majorHAnsi" w:hAnsiTheme="majorHAnsi"/>
          <w:sz w:val="24"/>
        </w:rPr>
        <w:t>sistemskih operacija koje treba projektovati:</w:t>
      </w:r>
    </w:p>
    <w:p w:rsidR="009E081B" w:rsidRPr="00B01D41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B01D41" w:rsidRPr="00FA2C91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B01D41" w:rsidRPr="00567449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AA559C" w:rsidRPr="0022470E" w:rsidRDefault="00AA559C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9E081B" w:rsidRDefault="009E081B">
      <w:pPr>
        <w:rPr>
          <w:sz w:val="24"/>
        </w:rPr>
      </w:pP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r w:rsidRPr="00390381">
        <w:t>Ponašanje softverskog sistema – Definisanje ugovora o sistemskim operacijama</w:t>
      </w:r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adnik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Radnika(</w:t>
      </w:r>
      <w:r>
        <w:rPr>
          <w:rFonts w:asciiTheme="majorHAnsi" w:hAnsiTheme="majorHAnsi"/>
          <w:i/>
          <w:sz w:val="24"/>
        </w:rPr>
        <w:t>List&lt;Radnik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F7638E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EC50EC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3</w:t>
      </w:r>
      <w:r w:rsidR="00522DC2" w:rsidRPr="00F7638E">
        <w:rPr>
          <w:rFonts w:asciiTheme="majorHAnsi" w:hAnsiTheme="majorHAnsi"/>
          <w:b/>
          <w:sz w:val="28"/>
        </w:rPr>
        <w:t>:</w:t>
      </w:r>
      <w:r w:rsidR="00522DC2"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</w:t>
      </w:r>
      <w:r w:rsidRPr="008F3270">
        <w:rPr>
          <w:rFonts w:asciiTheme="majorHAnsi" w:hAnsiTheme="majorHAnsi"/>
          <w:b/>
          <w:sz w:val="24"/>
          <w:szCs w:val="26"/>
        </w:rPr>
        <w:t>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Projekcij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Projekcija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D76483" w:rsidRDefault="000D6E80" w:rsidP="00A84DB7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EC50EC">
        <w:rPr>
          <w:rFonts w:asciiTheme="majorHAnsi" w:hAnsiTheme="majorHAnsi"/>
          <w:b/>
          <w:sz w:val="28"/>
        </w:rPr>
        <w:t>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EC50EC" w:rsidRPr="00F7638E" w:rsidRDefault="00F65773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lastRenderedPageBreak/>
        <w:t>Ugovor UG14</w:t>
      </w:r>
      <w:r w:rsidR="00EC50EC" w:rsidRPr="00F7638E">
        <w:rPr>
          <w:rFonts w:asciiTheme="majorHAnsi" w:hAnsiTheme="majorHAnsi"/>
          <w:b/>
          <w:sz w:val="28"/>
        </w:rPr>
        <w:t>:</w:t>
      </w:r>
      <w:r w:rsidR="00EC50EC">
        <w:rPr>
          <w:rFonts w:asciiTheme="majorHAnsi" w:hAnsiTheme="majorHAnsi"/>
          <w:b/>
          <w:sz w:val="28"/>
        </w:rPr>
        <w:t xml:space="preserve"> </w:t>
      </w:r>
      <w:r w:rsidR="00EC50EC"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 w:rsidR="00F65773">
        <w:rPr>
          <w:rFonts w:asciiTheme="majorHAnsi" w:hAnsiTheme="majorHAnsi"/>
          <w:sz w:val="24"/>
          <w:szCs w:val="26"/>
        </w:rPr>
        <w:t>Sedist</w:t>
      </w:r>
      <w:r>
        <w:rPr>
          <w:rFonts w:asciiTheme="majorHAnsi" w:hAnsiTheme="majorHAnsi"/>
          <w:sz w:val="24"/>
          <w:szCs w:val="26"/>
        </w:rPr>
        <w:t>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 w:rsidR="00F65773">
        <w:rPr>
          <w:rFonts w:asciiTheme="majorHAnsi" w:hAnsiTheme="majorHAnsi"/>
          <w:i/>
          <w:sz w:val="24"/>
        </w:rPr>
        <w:t>Sediste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F65773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sa SK: </w:t>
      </w:r>
      <w:r w:rsidR="00EC50EC">
        <w:rPr>
          <w:rFonts w:asciiTheme="majorHAnsi" w:hAnsiTheme="majorHAnsi"/>
          <w:sz w:val="24"/>
        </w:rPr>
        <w:t>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rPr>
          <w:rFonts w:asciiTheme="majorHAnsi" w:hAnsiTheme="majorHAnsi"/>
          <w:b/>
          <w:sz w:val="28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bookmarkStart w:id="25" w:name="_Toc360292667"/>
      <w:bookmarkStart w:id="26" w:name="_Toc447274851"/>
      <w:r w:rsidRPr="00390381">
        <w:lastRenderedPageBreak/>
        <w:t>Struktura softverskog sistema – Konceptualni (domenski) model</w:t>
      </w:r>
      <w:bookmarkEnd w:id="25"/>
      <w:bookmarkEnd w:id="26"/>
    </w:p>
    <w:p w:rsidR="000D6E80" w:rsidRDefault="000D6E80" w:rsidP="000D6E80">
      <w:pPr>
        <w:rPr>
          <w:sz w:val="24"/>
        </w:rPr>
      </w:pPr>
    </w:p>
    <w:p w:rsidR="009233A2" w:rsidRDefault="00E971C8" w:rsidP="00E971C8">
      <w:pPr>
        <w:ind w:left="-360"/>
        <w:jc w:val="center"/>
      </w:pPr>
      <w:r>
        <w:rPr>
          <w:noProof/>
        </w:rPr>
        <w:drawing>
          <wp:inline distT="0" distB="0" distL="0" distR="0">
            <wp:extent cx="5933440" cy="454215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54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</w:pPr>
      <w:bookmarkStart w:id="27" w:name="_Toc360292668"/>
      <w:bookmarkStart w:id="28" w:name="_Toc447274852"/>
      <w:r w:rsidRPr="00390381">
        <w:lastRenderedPageBreak/>
        <w:t>Struktura softverskog sistema – Relacioni model</w:t>
      </w:r>
      <w:bookmarkEnd w:id="27"/>
      <w:bookmarkEnd w:id="28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>, 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ediste(</w:t>
      </w:r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FA42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2B68F9">
        <w:rPr>
          <w:rFonts w:asciiTheme="majorHAnsi" w:hAnsiTheme="majorHAnsi"/>
          <w:i/>
          <w:sz w:val="24"/>
        </w:rPr>
        <w:t xml:space="preserve">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r>
        <w:rPr>
          <w:rFonts w:asciiTheme="majorHAnsi" w:hAnsiTheme="majorHAnsi"/>
          <w:sz w:val="24"/>
        </w:rPr>
        <w:t>KartaZaRezervisanoSediste(</w:t>
      </w:r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CASCADES Projekcija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707FA6" w:rsidTr="008943D6">
        <w:tc>
          <w:tcPr>
            <w:tcW w:w="1176" w:type="dxa"/>
            <w:vMerge w:val="restart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Film, Sala</w:t>
            </w: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</w:p>
          <w:p w:rsidR="00707FA6" w:rsidRDefault="00707FA6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 Karta, Rezervacija, RESTRICTED Film, Sala</w:t>
            </w: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CASCADES Karta, Rezervacija</w:t>
            </w:r>
          </w:p>
        </w:tc>
      </w:tr>
      <w:tr w:rsidR="00707FA6" w:rsidTr="008943D6">
        <w:trPr>
          <w:trHeight w:val="836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800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707FA6" w:rsidRDefault="00707FA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707FA6" w:rsidRDefault="00707FA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>, Karta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A565D5">
        <w:trPr>
          <w:trHeight w:val="566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9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46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 xml:space="preserve">Radnik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5662E6" w:rsidRDefault="00E971C8" w:rsidP="00E971C8">
      <w:pPr>
        <w:jc w:val="center"/>
      </w:pPr>
      <w:r>
        <w:rPr>
          <w:noProof/>
        </w:rPr>
        <w:drawing>
          <wp:inline distT="0" distB="0" distL="0" distR="0">
            <wp:extent cx="5933440" cy="714629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714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Default="005662E6">
      <w:r>
        <w:br w:type="page"/>
      </w:r>
    </w:p>
    <w:p w:rsidR="00A51A43" w:rsidRDefault="005662E6" w:rsidP="005662E6">
      <w:pPr>
        <w:pStyle w:val="Heading1"/>
        <w:numPr>
          <w:ilvl w:val="0"/>
          <w:numId w:val="1"/>
        </w:numPr>
        <w:jc w:val="center"/>
      </w:pPr>
      <w:r>
        <w:lastRenderedPageBreak/>
        <w:t>Projektovanje</w:t>
      </w:r>
    </w:p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Faza projektovanja opisuje fizičku strukturu i ponašanje softverskog sistema (arhitekturu softverskog sistema).</w:t>
      </w:r>
    </w:p>
    <w:p w:rsidR="005662E6" w:rsidRDefault="005662E6" w:rsidP="00AE7F8D">
      <w:pPr>
        <w:pStyle w:val="Heading2"/>
        <w:numPr>
          <w:ilvl w:val="1"/>
          <w:numId w:val="1"/>
        </w:numPr>
        <w:jc w:val="center"/>
      </w:pPr>
      <w:bookmarkStart w:id="29" w:name="_Toc360292670"/>
      <w:r w:rsidRPr="000B4D7E">
        <w:t>Arhitektura softverskog sistema</w:t>
      </w:r>
      <w:bookmarkEnd w:id="29"/>
    </w:p>
    <w:p w:rsidR="005662E6" w:rsidRDefault="005662E6" w:rsidP="005662E6"/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rhitektura softverskog sistem je tronivojska i sastoji se od sledećih nivoa: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plikaciona logika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Skladište podataka</w:t>
      </w:r>
    </w:p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Nivo korisničkog interfejsa je na strani klijenta, a aplikacaiona logika i skladište podataka na strani servera.</w: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394D8357" wp14:editId="6DB46889">
                <wp:simplePos x="0" y="0"/>
                <wp:positionH relativeFrom="column">
                  <wp:posOffset>118745</wp:posOffset>
                </wp:positionH>
                <wp:positionV relativeFrom="paragraph">
                  <wp:posOffset>74930</wp:posOffset>
                </wp:positionV>
                <wp:extent cx="4979035" cy="320675"/>
                <wp:effectExtent l="4445" t="1905" r="0" b="1270"/>
                <wp:wrapNone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79035" cy="320675"/>
                          <a:chOff x="1627" y="7032"/>
                          <a:chExt cx="7841" cy="505"/>
                        </a:xfrm>
                      </wpg:grpSpPr>
                      <wps:wsp>
                        <wps:cNvPr id="32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1627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4CE6" w:rsidRPr="006238D7" w:rsidRDefault="00EA4CE6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5036" y="7032"/>
                            <a:ext cx="1309" cy="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4CE6" w:rsidRPr="006238D7" w:rsidRDefault="00EA4CE6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 xml:space="preserve">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8159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A4CE6" w:rsidRPr="006238D7" w:rsidRDefault="00EA4CE6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9.35pt;margin-top:5.9pt;width:392.05pt;height:25.25pt;z-index:251665408" coordorigin="1627,7032" coordsize="7841,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7" o:spid="_x0000_s1027" type="#_x0000_t202" style="position:absolute;left:1627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qc8cMA&#10;AADbAAAADwAAAGRycy9kb3ducmV2LnhtbESP3YrCMBSE74V9h3AWvJE1Xf+62zWKCoq3/jzAaXNs&#10;yzYnpYm2vr0RBC+HmfmGmS87U4kbNa60rOB7GIEgzqwuOVdwPm2/fkA4j6yxskwK7uRgufjozTHR&#10;tuUD3Y4+FwHCLkEFhfd1IqXLCjLohrYmDt7FNgZ9kE0udYNtgJtKjqJoJg2WHBYKrGlTUPZ/vBoF&#10;l307mP626c6f48NktsYyTu1dqf5nt/oD4anz7/CrvdcKxiN4fg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qc8cMAAADbAAAADwAAAAAAAAAAAAAAAACYAgAAZHJzL2Rv&#10;d25yZXYueG1sUEsFBgAAAAAEAAQA9QAAAIgDAAAAAA==&#10;" stroked="f">
                  <v:textbox>
                    <w:txbxContent>
                      <w:p w:rsidR="00EA4CE6" w:rsidRPr="006238D7" w:rsidRDefault="00EA4CE6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  <v:shape id="Text Box 68" o:spid="_x0000_s1028" type="#_x0000_t202" style="position:absolute;left:5036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    <v:textbox>
                    <w:txbxContent>
                      <w:p w:rsidR="00EA4CE6" w:rsidRPr="006238D7" w:rsidRDefault="00EA4CE6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 xml:space="preserve"> nivo</w:t>
                        </w:r>
                      </w:p>
                    </w:txbxContent>
                  </v:textbox>
                </v:shape>
                <v:shape id="Text Box 69" o:spid="_x0000_s1029" type="#_x0000_t202" style="position:absolute;left:8159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Ga8sIA&#10;AADbAAAADwAAAGRycy9kb3ducmV2LnhtbESP3YrCMBSE7xd8h3AEbxZN/au7XaOooHjrzwMcm2Nb&#10;tjkpTbT17Y0geDnMzDfMfNmaUtypdoVlBcNBBII4tbrgTMH5tO3/gHAeWWNpmRQ8yMFy0fmaY6Jt&#10;wwe6H30mAoRdggpy76tESpfmZNANbEUcvKutDfog60zqGpsAN6UcRVEsDRYcFnKsaJNT+n+8GQXX&#10;ffM9/W0uO3+eHSbxGovZxT6U6nXb1R8IT63/hN/tvVYwjuH1JfwA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cZrywgAAANsAAAAPAAAAAAAAAAAAAAAAAJgCAABkcnMvZG93&#10;bnJldi54bWxQSwUGAAAAAAQABAD1AAAAhwMAAAAA&#10;" stroked="f">
                  <v:textbox>
                    <w:txbxContent>
                      <w:p w:rsidR="00EA4CE6" w:rsidRPr="006238D7" w:rsidRDefault="00EA4CE6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D1B37FF" wp14:editId="583FFE96">
                <wp:simplePos x="0" y="0"/>
                <wp:positionH relativeFrom="column">
                  <wp:posOffset>1152525</wp:posOffset>
                </wp:positionH>
                <wp:positionV relativeFrom="paragraph">
                  <wp:posOffset>146050</wp:posOffset>
                </wp:positionV>
                <wp:extent cx="3027680" cy="2422525"/>
                <wp:effectExtent l="9525" t="15875" r="20320" b="9525"/>
                <wp:wrapNone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27680" cy="2422525"/>
                          <a:chOff x="3255" y="7144"/>
                          <a:chExt cx="4768" cy="3815"/>
                        </a:xfrm>
                      </wpg:grpSpPr>
                      <wps:wsp>
                        <wps:cNvPr id="27" name="AutoShape 61"/>
                        <wps:cNvCnPr>
                          <a:cxnSpLocks noChangeShapeType="1"/>
                        </wps:cNvCnPr>
                        <wps:spPr bwMode="auto">
                          <a:xfrm>
                            <a:off x="3779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62"/>
                        <wps:cNvCnPr>
                          <a:cxnSpLocks noChangeShapeType="1"/>
                        </wps:cNvCnPr>
                        <wps:spPr bwMode="auto">
                          <a:xfrm>
                            <a:off x="7537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63"/>
                        <wps:cNvCnPr>
                          <a:cxnSpLocks noChangeShapeType="1"/>
                        </wps:cNvCnPr>
                        <wps:spPr bwMode="auto">
                          <a:xfrm>
                            <a:off x="3255" y="9145"/>
                            <a:ext cx="1571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64"/>
                        <wps:cNvCnPr>
                          <a:cxnSpLocks noChangeShapeType="1"/>
                        </wps:cNvCnPr>
                        <wps:spPr bwMode="auto">
                          <a:xfrm>
                            <a:off x="6957" y="9145"/>
                            <a:ext cx="1066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" o:spid="_x0000_s1026" style="position:absolute;margin-left:90.75pt;margin-top:11.5pt;width:238.4pt;height:190.75pt;z-index:251663360" coordorigin="3255,7144" coordsize="4768,3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1" o:spid="_x0000_s1027" type="#_x0000_t32" style="position:absolute;left:3779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k1wcUAAADbAAAADwAAAGRycy9kb3ducmV2LnhtbESPQWvCQBSE74X+h+UVehHd1EMr0VVK&#10;QSq0iEYv3h7ZZzaYfRvytjH++26h4HGYmW+YxWrwjeqpkzqwgZdJBoq4DLbmysDxsB7PQElEttgE&#10;JgM3ElgtHx8WmNtw5T31RaxUgrDkaMDF2OZaS+nIo0xCS5y8c+g8xiS7StsOrwnuGz3Nslftsea0&#10;4LClD0flpfjxBvrv0df6dpDPrWs2o12xl+3lJMY8Pw3vc1CRhngP/7c31sD0Df6+pB+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k1wcUAAADbAAAADwAAAAAAAAAA&#10;AAAAAAChAgAAZHJzL2Rvd25yZXYueG1sUEsFBgAAAAAEAAQA+QAAAJMDAAAAAA==&#10;" strokeweight="1.5pt">
                  <v:stroke dashstyle="dash"/>
                </v:shape>
                <v:shape id="AutoShape 62" o:spid="_x0000_s1028" type="#_x0000_t32" style="position:absolute;left:7537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ahs8EAAADbAAAADwAAAGRycy9kb3ducmV2LnhtbERPTWvCQBC9F/oflin0InVTD1JSV5GC&#10;VKiIRi/ehuyYDWZnQ2Yb4793D4LHx/ueLQbfqJ46qQMb+BxnoIjLYGuuDBwPq48vUBKRLTaBycCN&#10;BBbz15cZ5jZceU99ESuVQlhyNOBibHOtpXTkUcahJU7cOXQeY4JdpW2H1xTuGz3Jsqn2WHNqcNjS&#10;j6PyUvx7A/1m9Le6HeR365r1aFfsZXs5iTHvb8PyG1SkIT7FD/faGpikselL+gF6f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JqGzwQAAANsAAAAPAAAAAAAAAAAAAAAA&#10;AKECAABkcnMvZG93bnJldi54bWxQSwUGAAAAAAQABAD5AAAAjwMAAAAA&#10;" strokeweight="1.5pt">
                  <v:stroke dashstyle="dash"/>
                </v:shape>
                <v:shape id="AutoShape 63" o:spid="_x0000_s1029" type="#_x0000_t32" style="position:absolute;left:3255;top:9145;width:157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tOSMIAAADbAAAADwAAAGRycy9kb3ducmV2LnhtbESPQYvCMBSE74L/ITxhb5rqYXGrUVQU&#10;9Gi3B4/P5tkWm5fSxFr99UYQPA4z8w0zX3amEi01rrSsYDyKQBBnVpecK0j/d8MpCOeRNVaWScGD&#10;HCwX/d4cY23vfKQ28bkIEHYxKii8r2MpXVaQQTeyNXHwLrYx6INscqkbvAe4qeQkin6lwZLDQoE1&#10;bQrKrsnNKNiktzZdt0m9Pa5P47w6bPfnZ6rUz6BbzUB46vw3/GnvtYLJH7y/hB8gF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tOSMIAAADbAAAADwAAAAAAAAAAAAAA&#10;AAChAgAAZHJzL2Rvd25yZXYueG1sUEsFBgAAAAAEAAQA+QAAAJADAAAAAA==&#10;" strokeweight="1.5pt">
                  <v:stroke endarrow="block"/>
                </v:shape>
                <v:shape id="AutoShape 64" o:spid="_x0000_s1030" type="#_x0000_t32" style="position:absolute;left:6957;top:9145;width:106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hxCMAAAADbAAAADwAAAGRycy9kb3ducmV2LnhtbERPTYvCMBC9C/6HMAveNK0LItVYVnHB&#10;PVp78Dg2Y1tsJqWJte6vNwfB4+N9r9PBNKKnztWWFcSzCARxYXXNpYL89DtdgnAeWWNjmRQ8yUG6&#10;GY/WmGj74CP1mS9FCGGXoILK+zaR0hUVGXQz2xIH7mo7gz7ArpS6w0cIN42cR9FCGqw5NFTY0q6i&#10;4pbdjYJdfu/zbZ+1++P2HJfN3/5w+c+VmnwNPysQngb/Eb/dB63gO6wPX8IPkJsX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YYcQjAAAAA2wAAAA8AAAAAAAAAAAAAAAAA&#10;oQIAAGRycy9kb3ducmV2LnhtbFBLBQYAAAAABAAEAPkAAACOAwAAAAA=&#10;" strokeweight="1.5pt">
                  <v:stroke endarrow="block"/>
                </v:shape>
              </v:group>
            </w:pict>
          </mc:Fallback>
        </mc:AlternateContent>
      </w:r>
    </w:p>
    <w:p w:rsidR="005662E6" w:rsidRPr="00A1263D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16AF3D" wp14:editId="434D7C78">
                <wp:simplePos x="0" y="0"/>
                <wp:positionH relativeFrom="column">
                  <wp:posOffset>1816735</wp:posOffset>
                </wp:positionH>
                <wp:positionV relativeFrom="paragraph">
                  <wp:posOffset>224155</wp:posOffset>
                </wp:positionV>
                <wp:extent cx="3728720" cy="1638935"/>
                <wp:effectExtent l="6985" t="5080" r="7620" b="13335"/>
                <wp:wrapNone/>
                <wp:docPr id="25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8720" cy="1638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4CE6" w:rsidRPr="00A1263D" w:rsidRDefault="00EA4CE6" w:rsidP="005662E6">
                            <w:pPr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OFTVERSKI SI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" o:spid="_x0000_s1030" style="position:absolute;margin-left:143.05pt;margin-top:17.65pt;width:293.6pt;height:129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">
                <v:textbox>
                  <w:txbxContent>
                    <w:p w:rsidR="00EA4CE6" w:rsidRPr="00A1263D" w:rsidRDefault="00EA4CE6" w:rsidP="005662E6">
                      <w:pPr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OFTVERSKI SISTEM</w:t>
                      </w:r>
                    </w:p>
                  </w:txbxContent>
                </v:textbox>
              </v:rect>
            </w:pict>
          </mc:Fallback>
        </mc:AlternateContent>
      </w:r>
    </w:p>
    <w:p w:rsidR="005662E6" w:rsidRDefault="005662E6" w:rsidP="005662E6"/>
    <w:p w:rsidR="005662E6" w:rsidRDefault="005662E6" w:rsidP="005662E6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ACE21C" wp14:editId="196B0FD6">
                <wp:simplePos x="0" y="0"/>
                <wp:positionH relativeFrom="column">
                  <wp:posOffset>4180205</wp:posOffset>
                </wp:positionH>
                <wp:positionV relativeFrom="paragraph">
                  <wp:posOffset>14605</wp:posOffset>
                </wp:positionV>
                <wp:extent cx="1021715" cy="902335"/>
                <wp:effectExtent l="8255" t="11430" r="8255" b="10160"/>
                <wp:wrapNone/>
                <wp:docPr id="24" name="Flowchart: Magnetic Disk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1715" cy="902335"/>
                        </a:xfrm>
                        <a:prstGeom prst="flowChartMagneticDisk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EA4CE6" w:rsidRPr="00A1263D" w:rsidRDefault="00EA4CE6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kladište podata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24" o:spid="_x0000_s1031" type="#_x0000_t132" style="position:absolute;margin-left:329.15pt;margin-top:1.15pt;width:80.45pt;height:71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">
                <v:textbox>
                  <w:txbxContent>
                    <w:p w:rsidR="00EA4CE6" w:rsidRPr="00A1263D" w:rsidRDefault="00EA4CE6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kladište podatak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B4B390B" wp14:editId="4FD82C98">
                <wp:simplePos x="0" y="0"/>
                <wp:positionH relativeFrom="column">
                  <wp:posOffset>2150110</wp:posOffset>
                </wp:positionH>
                <wp:positionV relativeFrom="paragraph">
                  <wp:posOffset>109220</wp:posOffset>
                </wp:positionV>
                <wp:extent cx="1353185" cy="617220"/>
                <wp:effectExtent l="6985" t="10795" r="11430" b="10160"/>
                <wp:wrapNone/>
                <wp:docPr id="23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3185" cy="617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4CE6" w:rsidRPr="00A1263D" w:rsidRDefault="00EA4CE6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Aplikaciona logi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" o:spid="_x0000_s1032" style="position:absolute;margin-left:169.3pt;margin-top:8.6pt;width:106.55pt;height:48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">
                <v:textbox>
                  <w:txbxContent>
                    <w:p w:rsidR="00EA4CE6" w:rsidRPr="00A1263D" w:rsidRDefault="00EA4CE6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Aplikaciona logik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3395A4" wp14:editId="5D0086EC">
                <wp:simplePos x="0" y="0"/>
                <wp:positionH relativeFrom="column">
                  <wp:posOffset>-46990</wp:posOffset>
                </wp:positionH>
                <wp:positionV relativeFrom="paragraph">
                  <wp:posOffset>109220</wp:posOffset>
                </wp:positionV>
                <wp:extent cx="1199515" cy="605155"/>
                <wp:effectExtent l="10160" t="10795" r="9525" b="12700"/>
                <wp:wrapNone/>
                <wp:docPr id="22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605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4CE6" w:rsidRPr="00A1263D" w:rsidRDefault="00EA4CE6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Korisnički interfej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33" style="position:absolute;margin-left:-3.7pt;margin-top:8.6pt;width:94.45pt;height:47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">
                <v:textbox>
                  <w:txbxContent>
                    <w:p w:rsidR="00EA4CE6" w:rsidRPr="00A1263D" w:rsidRDefault="00EA4CE6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Korisnički interfej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44FD79" wp14:editId="09BD00D3">
                <wp:simplePos x="0" y="0"/>
                <wp:positionH relativeFrom="column">
                  <wp:posOffset>-46990</wp:posOffset>
                </wp:positionH>
                <wp:positionV relativeFrom="paragraph">
                  <wp:posOffset>1724025</wp:posOffset>
                </wp:positionV>
                <wp:extent cx="5592445" cy="305435"/>
                <wp:effectExtent l="635" t="0" r="0" b="2540"/>
                <wp:wrapNone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244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4CE6" w:rsidRPr="006238D7" w:rsidRDefault="00EA4CE6" w:rsidP="005662E6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Slika 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Slika \* ARABIC </w:instrTex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. Tronivojska arhitektur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34" type="#_x0000_t202" style="position:absolute;margin-left:-3.7pt;margin-top:135.75pt;width:440.35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" stroked="f">
                <v:textbox style="mso-fit-shape-to-text:t" inset="0,0,0,0">
                  <w:txbxContent>
                    <w:p w:rsidR="00EA4CE6" w:rsidRPr="006238D7" w:rsidRDefault="00EA4CE6" w:rsidP="005662E6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 xml:space="preserve">Slika 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instrText xml:space="preserve"> SEQ Slika \* ARABIC </w:instrTex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>. Tronivojska arhitektura</w:t>
                      </w:r>
                    </w:p>
                  </w:txbxContent>
                </v:textbox>
              </v:shape>
            </w:pict>
          </mc:Fallback>
        </mc:AlternateContent>
      </w:r>
      <w:bookmarkStart w:id="30" w:name="_Toc360292671"/>
    </w:p>
    <w:p w:rsidR="005662E6" w:rsidRDefault="005662E6" w:rsidP="005662E6">
      <w:pPr>
        <w:rPr>
          <w:sz w:val="28"/>
        </w:rPr>
      </w:pPr>
      <w:r>
        <w:rPr>
          <w:sz w:val="28"/>
        </w:rPr>
        <w:br w:type="page"/>
      </w:r>
    </w:p>
    <w:p w:rsidR="005662E6" w:rsidRDefault="005662E6" w:rsidP="00AE7F8D">
      <w:pPr>
        <w:pStyle w:val="Heading2"/>
        <w:numPr>
          <w:ilvl w:val="1"/>
          <w:numId w:val="1"/>
        </w:numPr>
        <w:jc w:val="center"/>
      </w:pPr>
      <w:r w:rsidRPr="00611C57">
        <w:lastRenderedPageBreak/>
        <w:t>Projektovanje korisničkog interfejsa</w:t>
      </w:r>
      <w:bookmarkEnd w:id="30"/>
    </w:p>
    <w:p w:rsidR="005662E6" w:rsidRDefault="005662E6" w:rsidP="005662E6"/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 predstavlja realizaciju ulaza i/ili izlaza softverskog sistema i sastoji se od ekranske forme i kontrolera korisničkog interfejsa.</w: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157480</wp:posOffset>
                </wp:positionV>
                <wp:extent cx="5907405" cy="1104265"/>
                <wp:effectExtent l="6350" t="10160" r="10795" b="9525"/>
                <wp:wrapNone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7405" cy="1104265"/>
                          <a:chOff x="1570" y="3475"/>
                          <a:chExt cx="9303" cy="1739"/>
                        </a:xfrm>
                      </wpg:grpSpPr>
                      <wps:wsp>
                        <wps:cNvPr id="3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9171" y="3475"/>
                            <a:ext cx="1702" cy="17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A4CE6" w:rsidRPr="00BC2C15" w:rsidRDefault="00EA4CE6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12"/>
                                  <w:szCs w:val="26"/>
                                </w:rPr>
                              </w:pPr>
                            </w:p>
                            <w:p w:rsidR="00EA4CE6" w:rsidRPr="00766D2C" w:rsidRDefault="00EA4CE6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766D2C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" name="Group 42"/>
                        <wpg:cNvGrpSpPr>
                          <a:grpSpLocks/>
                        </wpg:cNvGrpSpPr>
                        <wpg:grpSpPr bwMode="auto">
                          <a:xfrm>
                            <a:off x="2705" y="3475"/>
                            <a:ext cx="5815" cy="1739"/>
                            <a:chOff x="2705" y="3475"/>
                            <a:chExt cx="5815" cy="1739"/>
                          </a:xfrm>
                        </wpg:grpSpPr>
                        <wps:wsp>
                          <wps:cNvPr id="5" name="Rectangle 4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5" y="3475"/>
                              <a:ext cx="5815" cy="17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A4CE6" w:rsidRPr="00766D2C" w:rsidRDefault="00EA4CE6" w:rsidP="005662E6">
                                <w:pPr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risnički interfej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172" y="4139"/>
                              <a:ext cx="1590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A4CE6" w:rsidRPr="00766D2C" w:rsidRDefault="00EA4CE6" w:rsidP="005662E6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Ekranska form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1" y="4142"/>
                              <a:ext cx="1866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A4CE6" w:rsidRPr="00BC2C15" w:rsidRDefault="00EA4CE6" w:rsidP="005662E6">
                                <w:pPr>
                                  <w:spacing w:after="120"/>
                                  <w:jc w:val="center"/>
                                  <w:rPr>
                                    <w:rFonts w:asciiTheme="majorHAnsi" w:hAnsiTheme="majorHAnsi"/>
                                    <w:sz w:val="4"/>
                                    <w:szCs w:val="26"/>
                                  </w:rPr>
                                </w:pPr>
                              </w:p>
                              <w:p w:rsidR="00EA4CE6" w:rsidRPr="00766D2C" w:rsidRDefault="00EA4CE6" w:rsidP="005662E6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ntroler K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" name="Group 46"/>
                        <wpg:cNvGrpSpPr>
                          <a:grpSpLocks/>
                        </wpg:cNvGrpSpPr>
                        <wpg:grpSpPr bwMode="auto">
                          <a:xfrm>
                            <a:off x="1570" y="3678"/>
                            <a:ext cx="7601" cy="1168"/>
                            <a:chOff x="1570" y="3678"/>
                            <a:chExt cx="7601" cy="1168"/>
                          </a:xfrm>
                        </wpg:grpSpPr>
                        <wpg:grpSp>
                          <wpg:cNvPr id="9" name="Group 47"/>
                          <wpg:cNvGrpSpPr>
                            <a:grpSpLocks/>
                          </wpg:cNvGrpSpPr>
                          <wpg:grpSpPr bwMode="auto">
                            <a:xfrm>
                              <a:off x="1570" y="3678"/>
                              <a:ext cx="376" cy="1168"/>
                              <a:chOff x="1570" y="3678"/>
                              <a:chExt cx="376" cy="1168"/>
                            </a:xfrm>
                          </wpg:grpSpPr>
                          <wps:wsp>
                            <wps:cNvPr id="10" name="AutoShap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8" y="3983"/>
                                <a:ext cx="0" cy="5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AutoShape 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0" y="3678"/>
                                <a:ext cx="344" cy="333"/>
                              </a:xfrm>
                              <a:prstGeom prst="smileyFace">
                                <a:avLst>
                                  <a:gd name="adj" fmla="val 465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AutoShape 5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507"/>
                                <a:ext cx="173" cy="33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AutoShap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504"/>
                                <a:ext cx="169" cy="34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AutoShape 5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142"/>
                                <a:ext cx="170" cy="19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AutoShap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139"/>
                                <a:ext cx="201" cy="19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6" name="AutoShap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29" y="4541"/>
                              <a:ext cx="1143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AutoShap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2" y="4408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AutoShap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87" y="4408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AutoShape 5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887" y="4721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AutoShape 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62" y="4722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35" style="position:absolute;margin-left:6.5pt;margin-top:12.4pt;width:465.15pt;height:86.95pt;z-index:251661312" coordorigin="1570,3475" coordsize="9303,1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">
                <v:rect id="Rectangle 41" o:spid="_x0000_s1036" style="position:absolute;left:9171;top:3475;width:1702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EA4CE6" w:rsidRPr="00BC2C15" w:rsidRDefault="00EA4CE6" w:rsidP="005662E6">
                        <w:pPr>
                          <w:jc w:val="center"/>
                          <w:rPr>
                            <w:rFonts w:asciiTheme="majorHAnsi" w:hAnsiTheme="majorHAnsi"/>
                            <w:sz w:val="12"/>
                            <w:szCs w:val="26"/>
                          </w:rPr>
                        </w:pPr>
                      </w:p>
                      <w:p w:rsidR="00EA4CE6" w:rsidRPr="00766D2C" w:rsidRDefault="00EA4CE6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766D2C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Softverski sistem</w:t>
                        </w:r>
                      </w:p>
                    </w:txbxContent>
                  </v:textbox>
                </v:rect>
                <v:group id="Group 42" o:spid="_x0000_s1037" style="position:absolute;left:2705;top:3475;width:5815;height:1739" coordorigin="2705,3475" coordsize="5815,1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Rectangle 43" o:spid="_x0000_s1038" style="position:absolute;left:2705;top:3475;width:5815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>
                    <v:textbox>
                      <w:txbxContent>
                        <w:p w:rsidR="00EA4CE6" w:rsidRPr="00766D2C" w:rsidRDefault="00EA4CE6" w:rsidP="005662E6">
                          <w:pPr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risnički interfejs</w:t>
                          </w:r>
                        </w:p>
                      </w:txbxContent>
                    </v:textbox>
                  </v:rect>
                  <v:rect id="Rectangle 44" o:spid="_x0000_s1039" style="position:absolute;left:3172;top:4139;width:1590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  <v:textbox>
                      <w:txbxContent>
                        <w:p w:rsidR="00EA4CE6" w:rsidRPr="00766D2C" w:rsidRDefault="00EA4CE6" w:rsidP="005662E6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Ekranska forma</w:t>
                          </w:r>
                        </w:p>
                      </w:txbxContent>
                    </v:textbox>
                  </v:rect>
                  <v:rect id="Rectangle 45" o:spid="_x0000_s1040" style="position:absolute;left:6001;top:4142;width:1866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>
                    <v:textbox>
                      <w:txbxContent>
                        <w:p w:rsidR="00EA4CE6" w:rsidRPr="00BC2C15" w:rsidRDefault="00EA4CE6" w:rsidP="005662E6">
                          <w:pPr>
                            <w:spacing w:after="120"/>
                            <w:jc w:val="center"/>
                            <w:rPr>
                              <w:rFonts w:asciiTheme="majorHAnsi" w:hAnsiTheme="majorHAnsi"/>
                              <w:sz w:val="4"/>
                              <w:szCs w:val="26"/>
                            </w:rPr>
                          </w:pPr>
                        </w:p>
                        <w:p w:rsidR="00EA4CE6" w:rsidRPr="00766D2C" w:rsidRDefault="00EA4CE6" w:rsidP="005662E6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ntroler KI</w:t>
                          </w:r>
                        </w:p>
                      </w:txbxContent>
                    </v:textbox>
                  </v:rect>
                </v:group>
                <v:group id="Group 46" o:spid="_x0000_s1041" style="position:absolute;left:1570;top:3678;width:7601;height:1168" coordorigin="1570,3678" coordsize="7601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47" o:spid="_x0000_s1042" style="position:absolute;left:1570;top:3678;width:376;height:1168" coordorigin="1570,3678" coordsize="376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8" o:spid="_x0000_s1043" type="#_x0000_t32" style="position:absolute;left:1748;top:3983;width:0;height: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mKvc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KGX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mKvcUAAADbAAAADwAAAAAAAAAA&#10;AAAAAAChAgAAZHJzL2Rvd25yZXYueG1sUEsFBgAAAAAEAAQA+QAAAJMDAAAAAA==&#10;"/>
  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  <v:formulas>
                        <v:f eqn="sum 33030 0 #0"/>
                        <v:f eqn="prod #0 4 3"/>
                        <v:f eqn="prod @0 1 3"/>
                        <v:f eqn="sum @1 0 @2"/>
                      </v:formulas>
                      <v:path o:extrusionok="f" gradientshapeok="t" o:connecttype="custom" o:connectlocs="10800,0;3163,3163;0,10800;3163,18437;10800,21600;18437,18437;21600,10800;18437,3163" textboxrect="3163,3163,18437,18437"/>
                      <v:handles>
                        <v:h position="center,#0" yrange="15510,17520"/>
                      </v:handles>
                      <o:complex v:ext="view"/>
                    </v:shapetype>
                    <v:shape id="AutoShape 49" o:spid="_x0000_s1044" type="#_x0000_t96" style="position:absolute;left:1570;top:3678;width:344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xGTMEA&#10;AADbAAAADwAAAGRycy9kb3ducmV2LnhtbERPS2vCQBC+F/oflhF6KXVjCyIxG5FiixcFH/Q8ZMck&#10;mJ0Nu+sm/vtuoeBtPr7nFKvRdCKS861lBbNpBoK4srrlWsH59PW2AOEDssbOMim4k4dV+fxUYK7t&#10;wAeKx1CLFMI+RwVNCH0upa8aMuintidO3MU6gyFBV0vtcEjhppPvWTaXBltODQ329NlQdT3ejIL4&#10;8Rr2m108ux957+LQfm/XO6PUy2RcL0EEGsND/O/e6jR/Bn+/pANk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MRkzBAAAA2wAAAA8AAAAAAAAAAAAAAAAAmAIAAGRycy9kb3du&#10;cmV2LnhtbFBLBQYAAAAABAAEAPUAAACGAwAAAAA=&#10;"/>
                    <v:shape id="AutoShape 50" o:spid="_x0000_s1045" type="#_x0000_t32" style="position:absolute;left:1575;top:4507;width:173;height:3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MBusAAAADbAAAADwAAAGRycy9kb3ducmV2LnhtbERPTYvCMBC9L/gfwgheFk3rYZFqFBEE&#10;8SCs9uBxSMa22ExqEmv995uFhb3N433OajPYVvTkQ+NYQT7LQBBrZxquFJSX/XQBIkRkg61jUvCm&#10;AJv16GOFhXEv/qb+HCuRQjgUqKCOsSukDLomi2HmOuLE3Zy3GBP0lTQeXynctnKeZV/SYsOpocaO&#10;djXp+/lpFTTH8lT2n4/o9eKYX30eLtdWKzUZD9sliEhD/Bf/uQ8mzZ/D7y/pALn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TAbrAAAAA2wAAAA8AAAAAAAAAAAAAAAAA&#10;oQIAAGRycy9kb3ducmV2LnhtbFBLBQYAAAAABAAEAPkAAACOAwAAAAA=&#10;"/>
                    <v:shape id="AutoShape 51" o:spid="_x0000_s1046" type="#_x0000_t32" style="position:absolute;left:1745;top:4504;width:169;height:3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UysIAAADbAAAADwAAAGRycy9kb3ducmV2LnhtbERPS2sCMRC+F/ofwgheima1KL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sUysIAAADbAAAADwAAAAAAAAAAAAAA&#10;AAChAgAAZHJzL2Rvd25yZXYueG1sUEsFBgAAAAAEAAQA+QAAAJADAAAAAA==&#10;"/>
                    <v:shape id="AutoShape 52" o:spid="_x0000_s1047" type="#_x0000_t32" style="position:absolute;left:1575;top:4142;width:170;height:1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Y8VcEAAADbAAAADwAAAGRycy9kb3ducmV2LnhtbERPTYvCMBC9L/gfwgh7WTSty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jxVwQAAANsAAAAPAAAAAAAAAAAAAAAA&#10;AKECAABkcnMvZG93bnJldi54bWxQSwUGAAAAAAQABAD5AAAAjwMAAAAA&#10;"/>
                    <v:shape id="AutoShape 53" o:spid="_x0000_s1048" type="#_x0000_t32" style="position:absolute;left:1745;top:4139;width:201;height: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4pJcIAAADbAAAADwAAAGRycy9kb3ducmV2LnhtbERPTWsCMRC9F/wPYQQvpWYVlLIaZVsQ&#10;quBBbe/jZroJ3Uy2m6jrvzeC4G0e73Pmy87V4kxtsJ4VjIYZCOLSa8uVgu/D6u0dRIjIGmvPpOBK&#10;AZaL3sscc+0vvKPzPlYihXDIUYGJscmlDKUhh2HoG+LE/frWYUywraRu8ZLCXS3HWTaVDi2nBoMN&#10;fRoq//Ynp2C7Hn0UR2PXm92/3U5WRX2qXn+UGvS7YgYiUhef4of7S6f5E7j/kg6Qi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34pJcIAAADbAAAADwAAAAAAAAAAAAAA&#10;AAChAgAAZHJzL2Rvd25yZXYueG1sUEsFBgAAAAAEAAQA+QAAAJADAAAAAA==&#10;"/>
                  </v:group>
                  <v:shape id="AutoShape 54" o:spid="_x0000_s1049" type="#_x0000_t32" style="position:absolute;left:2029;top:4541;width:1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mxbsAAAADbAAAADwAAAGRycy9kb3ducmV2LnhtbERP32vCMBB+H/g/hBN8m2knyOhMiw7c&#10;fJ2WPR/N2VSbS9Zktv73y2Cwt/v4ft6mmmwvbjSEzrGCfJmBIG6c7rhVUJ/2j88gQkTW2DsmBXcK&#10;UJWzhw0W2o38QbdjbEUK4VCgAhOjL6QMjSGLYek8ceLObrAYExxaqQccU7jt5VOWraXFjlODQU+v&#10;hprr8dsq8PXK5duv+/u+ORlfj/nnbnV5U2oxn7YvICJN8V/85z7oNH8Nv7+kA2T5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Y5sW7AAAAA2wAAAA8AAAAAAAAAAAAAAAAA&#10;oQIAAGRycy9kb3ducmV2LnhtbFBLBQYAAAAABAAEAPkAAACOAwAAAAA=&#10;" strokeweight="1pt">
                    <v:stroke endarrow="block"/>
                  </v:shape>
                  <v:shape id="AutoShape 55" o:spid="_x0000_s1050" type="#_x0000_t32" style="position:absolute;left:4762;top:4408;width:123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UU9cAAAADbAAAADwAAAGRycy9kb3ducmV2LnhtbERP32vCMBB+H/g/hBN8m2kVNumM4gTn&#10;XrXF56O5Nd2aS9Zktv73y0DY2318P2+9HW0nrtSH1rGCfJ6BIK6dbrlRUJWHxxWIEJE1do5JwY0C&#10;bDeThzUW2g18ous5NiKFcChQgYnRF1KG2pDFMHeeOHEfrrcYE+wbqXscUrjt5CLLnqTFllODQU97&#10;Q/XX+ccq8NXS5bvv2/FQl8ZXQ355XX6+KTWbjrsXEJHG+C++u991mv8Mf7+kA+Tm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l1FPXAAAAA2wAAAA8AAAAAAAAAAAAAAAAA&#10;oQIAAGRycy9kb3ducmV2LnhtbFBLBQYAAAAABAAEAPkAAACOAwAAAAA=&#10;" strokeweight="1pt">
                    <v:stroke endarrow="block"/>
                  </v:shape>
                  <v:shape id="AutoShape 56" o:spid="_x0000_s1051" type="#_x0000_t32" style="position:absolute;left:7887;top:4408;width:128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qAh8MAAADbAAAADwAAAGRycy9kb3ducmV2LnhtbESPQU/DMAyF70j8h8hI3FhaJiFUlk3b&#10;pG1c2SrOVmOassbJmrB2/x4fkLjZes/vfV6sJt+rKw2pC2ygnBWgiJtgO24N1Kfd0yuolJEt9oHJ&#10;wI0SrJb3dwusbBj5g67H3CoJ4VShAZdzrLROjSOPaRYisWhfYfCYZR1abQccJdz3+rkoXrTHjqXB&#10;YaSto+Z8/PEGYj0P5fpyO+yak4v1WH5u5t97Yx4fpvUbqExT/jf/Xb9bwRdY+UUG0M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qgIfDAAAA2wAAAA8AAAAAAAAAAAAA&#10;AAAAoQIAAGRycy9kb3ducmV2LnhtbFBLBQYAAAAABAAEAPkAAACRAwAAAAA=&#10;" strokeweight="1pt">
                    <v:stroke endarrow="block"/>
                  </v:shape>
                  <v:shape id="AutoShape 57" o:spid="_x0000_s1052" type="#_x0000_t32" style="position:absolute;left:7887;top:4721;width:128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b+QcMAAADbAAAADwAAAGRycy9kb3ducmV2LnhtbESPQWsCMRCF74L/IYzQm2YVKXU1ighi&#10;C71oe/A4bMbNajLZJqmu/74RhN5meO9782ax6pwVVwqx8axgPCpAEFdeN1wr+P7aDt9AxISs0Xom&#10;BXeKsFr2ewsstb/xnq6HVIscwrFEBSaltpQyVoYcxpFvibN28sFhymuopQ54y+HOyklRvEqHDecL&#10;BlvaGKouh1+Xa5zPn9bu5L3eT3+OYbLbfkyNVepl0K3nIBJ16d/8pN915mbw+CUP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G/kHDAAAA2wAAAA8AAAAAAAAAAAAA&#10;AAAAoQIAAGRycy9kb3ducmV2LnhtbFBLBQYAAAAABAAEAPkAAACRAwAAAAA=&#10;" strokeweight="1pt">
                    <v:stroke endarrow="block"/>
                  </v:shape>
                  <v:shape id="AutoShape 58" o:spid="_x0000_s1053" type="#_x0000_t32" style="position:absolute;left:4762;top:4722;width:123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CdYcMAAADbAAAADwAAAGRycy9kb3ducmV2LnhtbESPwWoCMRCG74W+Q5hCbzXbRUrZGkUK&#10;okIv2h56HDbTzWoyWZOo69t3DoUeh3/+b76ZLcbg1YVS7iMbeJ5UoIjbaHvuDHx9rp5eQeWCbNFH&#10;JgM3yrCY39/NsLHxyju67EunBMK5QQOulKHROreOAuZJHIgl+4kpYJExddomvAo8eF1X1YsO2LNc&#10;cDjQu6P2uD8H0TgcPrxf61u3m56+U71ebafOG/P4MC7fQBUay//yX3tjDdRiL78IAP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nWHDAAAA2wAAAA8AAAAAAAAAAAAA&#10;AAAAoQIAAGRycy9kb3ducmV2LnhtbFBLBQYAAAAABAAEAPkAAACRAwAAAAA=&#10;" strokeweight="1pt">
                    <v:stroke endarrow="block"/>
                  </v:shape>
                </v:group>
              </v:group>
            </w:pict>
          </mc:Fallback>
        </mc:AlternateConten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333375</wp:posOffset>
                </wp:positionV>
                <wp:extent cx="5907405" cy="305435"/>
                <wp:effectExtent l="0" t="0" r="1270" b="254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740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4CE6" w:rsidRPr="00BC2C15" w:rsidRDefault="00EA4CE6" w:rsidP="005662E6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36"/>
                                <w:szCs w:val="24"/>
                              </w:rPr>
                            </w:pP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 xml:space="preserve">Slika 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begin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instrText xml:space="preserve"> SEQ Slika \* ARABIC </w:instrTex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</w:rPr>
                              <w:t>3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end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>. Struktura korisničkog interfejs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" o:spid="_x0000_s1054" type="#_x0000_t202" style="position:absolute;margin-left:6.5pt;margin-top:26.25pt;width:465.15pt;height:24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" stroked="f">
                <v:textbox style="mso-fit-shape-to-text:t" inset="0,0,0,0">
                  <w:txbxContent>
                    <w:p w:rsidR="00EA4CE6" w:rsidRPr="00BC2C15" w:rsidRDefault="00EA4CE6" w:rsidP="005662E6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36"/>
                          <w:szCs w:val="24"/>
                        </w:rPr>
                      </w:pP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 xml:space="preserve">Slika 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begin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instrText xml:space="preserve"> SEQ Slika \* ARABIC </w:instrTex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</w:rPr>
                        <w:t>3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end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>. Struktura korisničkog interfejsa</w:t>
                      </w:r>
                    </w:p>
                  </w:txbxContent>
                </v:textbox>
              </v:shape>
            </w:pict>
          </mc:Fallback>
        </mc:AlternateContent>
      </w:r>
    </w:p>
    <w:p w:rsidR="005662E6" w:rsidRPr="00766D2C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1" w:name="_Toc360292672"/>
      <w:r w:rsidRPr="008D689D">
        <w:rPr>
          <w:sz w:val="26"/>
          <w:szCs w:val="26"/>
        </w:rPr>
        <w:t>Projektovanje ekranskih formi</w:t>
      </w:r>
      <w:bookmarkEnd w:id="31"/>
    </w:p>
    <w:p w:rsidR="005662E6" w:rsidRDefault="005662E6" w:rsidP="005662E6"/>
    <w:p w:rsidR="005662E6" w:rsidRDefault="005662E6" w:rsidP="005662E6">
      <w:pPr>
        <w:jc w:val="both"/>
        <w:rPr>
          <w:rFonts w:asciiTheme="majorHAnsi" w:hAnsiTheme="majorHAnsi"/>
          <w:sz w:val="24"/>
          <w:szCs w:val="23"/>
        </w:rPr>
      </w:pPr>
      <w:r w:rsidRPr="00C87398">
        <w:rPr>
          <w:rFonts w:asciiTheme="majorHAnsi" w:hAnsiTheme="majorHAnsi"/>
          <w:sz w:val="24"/>
          <w:szCs w:val="26"/>
        </w:rPr>
        <w:t>Korisnički interfejs je definisan preko skupa ekranskih formi. Scenarija korišćenja ekranskih formi su direktno povezani sa scenarijima slučajeva korišćenja.</w:t>
      </w:r>
      <w:r>
        <w:rPr>
          <w:rFonts w:asciiTheme="majorHAnsi" w:hAnsiTheme="majorHAnsi"/>
          <w:sz w:val="24"/>
          <w:szCs w:val="26"/>
        </w:rPr>
        <w:t xml:space="preserve"> </w:t>
      </w:r>
      <w:r w:rsidRPr="008170D2">
        <w:rPr>
          <w:rFonts w:asciiTheme="majorHAnsi" w:hAnsiTheme="majorHAnsi"/>
          <w:sz w:val="24"/>
          <w:szCs w:val="23"/>
        </w:rPr>
        <w:t xml:space="preserve">Ekranska forma ima ulogu da prihvati podatke koje </w:t>
      </w:r>
      <w:r>
        <w:rPr>
          <w:rFonts w:asciiTheme="majorHAnsi" w:hAnsiTheme="majorHAnsi"/>
          <w:sz w:val="24"/>
          <w:szCs w:val="23"/>
        </w:rPr>
        <w:t>unosi aktor</w:t>
      </w:r>
      <w:r w:rsidRPr="008170D2">
        <w:rPr>
          <w:rFonts w:asciiTheme="majorHAnsi" w:hAnsiTheme="majorHAnsi"/>
          <w:sz w:val="24"/>
          <w:szCs w:val="23"/>
        </w:rPr>
        <w:t xml:space="preserve">, prihvata događaje koje pravi </w:t>
      </w:r>
      <w:r>
        <w:rPr>
          <w:rFonts w:asciiTheme="majorHAnsi" w:hAnsiTheme="majorHAnsi"/>
          <w:sz w:val="24"/>
          <w:szCs w:val="23"/>
        </w:rPr>
        <w:t>aktor</w:t>
      </w:r>
      <w:r w:rsidRPr="008170D2">
        <w:rPr>
          <w:rFonts w:asciiTheme="majorHAnsi" w:hAnsiTheme="majorHAnsi"/>
          <w:sz w:val="24"/>
          <w:szCs w:val="23"/>
        </w:rPr>
        <w:t>, poziva kontroler</w:t>
      </w:r>
      <w:r>
        <w:rPr>
          <w:rFonts w:asciiTheme="majorHAnsi" w:hAnsiTheme="majorHAnsi"/>
          <w:sz w:val="24"/>
          <w:szCs w:val="23"/>
        </w:rPr>
        <w:t>a</w:t>
      </w:r>
      <w:r w:rsidRPr="008170D2">
        <w:rPr>
          <w:rFonts w:asciiTheme="majorHAnsi" w:hAnsiTheme="majorHAnsi"/>
          <w:sz w:val="24"/>
          <w:szCs w:val="23"/>
        </w:rPr>
        <w:t xml:space="preserve"> korisničkog interfejsa kako bi mu prosledio </w:t>
      </w:r>
      <w:r>
        <w:rPr>
          <w:rFonts w:asciiTheme="majorHAnsi" w:hAnsiTheme="majorHAnsi"/>
          <w:sz w:val="24"/>
          <w:szCs w:val="23"/>
        </w:rPr>
        <w:t xml:space="preserve">te </w:t>
      </w:r>
      <w:r w:rsidRPr="008170D2">
        <w:rPr>
          <w:rFonts w:asciiTheme="majorHAnsi" w:hAnsiTheme="majorHAnsi"/>
          <w:sz w:val="24"/>
          <w:szCs w:val="23"/>
        </w:rPr>
        <w:t>podatke i prikazuje podatke dobijene od kontrolera korisničkog interfejsa.</w:t>
      </w:r>
    </w:p>
    <w:p w:rsidR="00EF139F" w:rsidRDefault="00EF139F">
      <w:pPr>
        <w:rPr>
          <w:rFonts w:asciiTheme="majorHAnsi" w:hAnsiTheme="majorHAnsi"/>
          <w:sz w:val="24"/>
          <w:szCs w:val="24"/>
          <w:lang w:val="sr-Latn-RS"/>
        </w:rPr>
      </w:pPr>
      <w:r>
        <w:rPr>
          <w:rFonts w:asciiTheme="majorHAnsi" w:hAnsiTheme="majorHAnsi"/>
          <w:sz w:val="24"/>
          <w:szCs w:val="24"/>
          <w:lang w:val="sr-Latn-RS"/>
        </w:rPr>
        <w:br w:type="page"/>
      </w:r>
    </w:p>
    <w:p w:rsidR="00BF530D" w:rsidRPr="00E42E65" w:rsidRDefault="00BF530D" w:rsidP="00BF530D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E42E65">
        <w:rPr>
          <w:rFonts w:asciiTheme="majorHAnsi" w:hAnsiTheme="majorHAnsi"/>
          <w:sz w:val="24"/>
          <w:szCs w:val="24"/>
          <w:lang w:val="sr-Latn-RS"/>
        </w:rPr>
        <w:lastRenderedPageBreak/>
        <w:t>Izgled ekrena na serverskoj strani prilikom samog startovanja istog:</w:t>
      </w:r>
    </w:p>
    <w:p w:rsidR="00BF530D" w:rsidRDefault="00EF139F" w:rsidP="00BF530D">
      <w:pPr>
        <w:rPr>
          <w:lang w:val="sr-Latn-RS"/>
        </w:rPr>
      </w:pPr>
      <w:r>
        <w:rPr>
          <w:noProof/>
        </w:rPr>
        <w:drawing>
          <wp:inline distT="0" distB="0" distL="0" distR="0" wp14:anchorId="4BA4AE79" wp14:editId="5AB0426D">
            <wp:extent cx="3419475" cy="2533650"/>
            <wp:effectExtent l="0" t="0" r="9525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30D" w:rsidRDefault="00BF530D" w:rsidP="00BF530D">
      <w:pPr>
        <w:jc w:val="both"/>
        <w:rPr>
          <w:lang w:val="sr-Latn-RS"/>
        </w:rPr>
      </w:pPr>
    </w:p>
    <w:p w:rsidR="00EF139F" w:rsidRDefault="00EF139F" w:rsidP="00BF530D">
      <w:pPr>
        <w:jc w:val="both"/>
        <w:rPr>
          <w:lang w:val="sr-Latn-RS"/>
        </w:rPr>
      </w:pPr>
      <w:r w:rsidRPr="00EF139F">
        <w:rPr>
          <w:rFonts w:asciiTheme="majorHAnsi" w:hAnsiTheme="majorHAnsi"/>
          <w:sz w:val="24"/>
          <w:szCs w:val="24"/>
          <w:lang w:val="sr-Latn-RS"/>
        </w:rPr>
        <w:t>Prva slika pokazuje da se server nije startovao normalno, dok se na slici ispod vidi odziv sistema prilikom uspešnog pokretanja istog. Nakon pokretanja servera prelazi se na klijentski deo aplikacije</w:t>
      </w:r>
      <w:r>
        <w:rPr>
          <w:rFonts w:asciiTheme="majorHAnsi" w:hAnsiTheme="majorHAnsi"/>
          <w:sz w:val="24"/>
          <w:szCs w:val="24"/>
          <w:lang w:val="sr-Latn-RS"/>
        </w:rPr>
        <w:t>.</w:t>
      </w:r>
    </w:p>
    <w:p w:rsidR="00BF530D" w:rsidRDefault="00EF139F" w:rsidP="00BF530D">
      <w:r>
        <w:rPr>
          <w:noProof/>
        </w:rPr>
        <w:drawing>
          <wp:inline distT="0" distB="0" distL="0" distR="0" wp14:anchorId="1D9F6C0E" wp14:editId="2C41DC02">
            <wp:extent cx="3429000" cy="2505075"/>
            <wp:effectExtent l="0" t="0" r="0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30D" w:rsidRPr="00C87398" w:rsidRDefault="00BF530D" w:rsidP="00BF530D">
      <w:pPr>
        <w:jc w:val="both"/>
        <w:rPr>
          <w:rFonts w:asciiTheme="majorHAnsi" w:hAnsiTheme="majorHAnsi"/>
          <w:sz w:val="24"/>
          <w:szCs w:val="26"/>
        </w:rPr>
      </w:pPr>
      <w:r w:rsidRPr="00E42E65">
        <w:rPr>
          <w:rFonts w:asciiTheme="majorHAnsi" w:hAnsiTheme="majorHAnsi"/>
          <w:sz w:val="24"/>
          <w:szCs w:val="24"/>
        </w:rPr>
        <w:t xml:space="preserve">Pokretanjem klijenta dolazi se do ulazne login forme koja sadrži validacije podataka </w:t>
      </w:r>
      <w:r>
        <w:rPr>
          <w:rFonts w:asciiTheme="majorHAnsi" w:hAnsiTheme="majorHAnsi"/>
          <w:sz w:val="24"/>
          <w:szCs w:val="24"/>
        </w:rPr>
        <w:t>korisnickoIme i korisnickaSifra.</w:t>
      </w:r>
    </w:p>
    <w:p w:rsidR="005662E6" w:rsidRPr="00C87398" w:rsidRDefault="005662E6" w:rsidP="005662E6">
      <w:pPr>
        <w:spacing w:after="0"/>
        <w:rPr>
          <w:rFonts w:asciiTheme="majorHAnsi" w:hAnsiTheme="majorHAnsi"/>
          <w:sz w:val="14"/>
          <w:szCs w:val="26"/>
        </w:rPr>
      </w:pPr>
    </w:p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iCs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5662E6" w:rsidRDefault="005662E6" w:rsidP="00FE1991">
      <w:pPr>
        <w:pStyle w:val="Heading4"/>
        <w:rPr>
          <w:i/>
          <w:szCs w:val="26"/>
        </w:rPr>
      </w:pPr>
      <w:r w:rsidRPr="006F118E">
        <w:rPr>
          <w:i/>
          <w:szCs w:val="26"/>
        </w:rPr>
        <w:lastRenderedPageBreak/>
        <w:t xml:space="preserve">SK 1: Slučaj korišćenja – </w:t>
      </w:r>
      <w:r w:rsidR="00FE1991">
        <w:rPr>
          <w:i/>
          <w:szCs w:val="26"/>
        </w:rPr>
        <w:t>Prijavljivanje radnika</w:t>
      </w:r>
    </w:p>
    <w:p w:rsidR="00FD64D8" w:rsidRPr="007A697B" w:rsidRDefault="00FD64D8" w:rsidP="00FD64D8"/>
    <w:p w:rsidR="00293BEF" w:rsidRPr="007A697B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293BEF" w:rsidRPr="007A697B" w:rsidRDefault="00293BEF" w:rsidP="00293BE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rijavljivanje radnika</w:t>
      </w:r>
    </w:p>
    <w:p w:rsidR="00293BEF" w:rsidRPr="007A697B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293BEF" w:rsidRPr="00984153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293BEF" w:rsidRPr="00984153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293BEF" w:rsidRPr="007A697B" w:rsidRDefault="00293BEF" w:rsidP="00293BE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293BEF" w:rsidRDefault="00293BEF" w:rsidP="00293BEF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bibliotekar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293BEF" w:rsidRPr="007A697B" w:rsidRDefault="00293BEF" w:rsidP="00293BEF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B482BC7" wp14:editId="1AC471DF">
            <wp:extent cx="4038600" cy="3371850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Default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293BEF" w:rsidRPr="007A697B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293BEF" w:rsidRPr="007A697B" w:rsidRDefault="00FD64D8" w:rsidP="00293BEF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46269D0C" wp14:editId="56E2F693">
            <wp:extent cx="4048125" cy="3381375"/>
            <wp:effectExtent l="0" t="0" r="9525" b="952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293BEF" w:rsidRPr="00A77452" w:rsidRDefault="00293BEF" w:rsidP="00293BEF">
      <w:pPr>
        <w:pStyle w:val="ListParagraph"/>
        <w:rPr>
          <w:rFonts w:asciiTheme="majorHAnsi" w:hAnsiTheme="majorHAnsi" w:cs="Arial"/>
          <w:i/>
          <w:sz w:val="24"/>
          <w:szCs w:val="24"/>
        </w:rPr>
      </w:pPr>
      <w:r w:rsidRPr="00A77452"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 w:rsidRPr="00A77452">
        <w:rPr>
          <w:rFonts w:asciiTheme="majorHAnsi" w:hAnsiTheme="majorHAnsi" w:cs="Arial"/>
          <w:i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adnik</w:t>
      </w:r>
      <w:r w:rsidRPr="00A77452">
        <w:rPr>
          <w:rFonts w:asciiTheme="majorHAnsi" w:hAnsiTheme="majorHAnsi" w:cs="Arial"/>
          <w:i/>
          <w:sz w:val="24"/>
          <w:szCs w:val="24"/>
        </w:rPr>
        <w:t xml:space="preserve"> klikom na dugme “Prijavi se” poziva sistemsku operaciju nadji</w:t>
      </w:r>
      <w:r>
        <w:rPr>
          <w:rFonts w:asciiTheme="majorHAnsi" w:hAnsiTheme="majorHAnsi" w:cs="Arial"/>
          <w:i/>
          <w:sz w:val="24"/>
          <w:szCs w:val="24"/>
        </w:rPr>
        <w:t>Radnika(Radnik) koja traži radnik</w:t>
      </w:r>
      <w:r w:rsidRPr="00A77452">
        <w:rPr>
          <w:rFonts w:asciiTheme="majorHAnsi" w:hAnsiTheme="majorHAnsi" w:cs="Arial"/>
          <w:i/>
          <w:sz w:val="24"/>
          <w:szCs w:val="24"/>
        </w:rPr>
        <w:t>a.</w:t>
      </w:r>
    </w:p>
    <w:p w:rsidR="00293BEF" w:rsidRPr="007A697B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bibliotekar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 w:rsidRPr="0029684F">
        <w:rPr>
          <w:rFonts w:asciiTheme="majorHAnsi" w:hAnsiTheme="majorHAnsi" w:cs="Arial"/>
          <w:sz w:val="24"/>
          <w:szCs w:val="24"/>
        </w:rPr>
        <w:t>biliotekar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93BEF" w:rsidRPr="007A697B" w:rsidRDefault="00293BEF" w:rsidP="00293BEF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</w:p>
    <w:p w:rsidR="00293BEF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293BEF" w:rsidRPr="007A697B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293BEF" w:rsidRDefault="00293BEF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bibliotekar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 w:rsidR="00FD64D8">
        <w:rPr>
          <w:rFonts w:asciiTheme="majorHAnsi" w:hAnsiTheme="majorHAnsi" w:cs="Arial"/>
          <w:sz w:val="24"/>
          <w:szCs w:val="24"/>
        </w:rPr>
        <w:t>radnika</w:t>
      </w:r>
      <w:r>
        <w:rPr>
          <w:rFonts w:asciiTheme="majorHAnsi" w:hAnsiTheme="majorHAnsi" w:cs="Arial"/>
          <w:sz w:val="24"/>
          <w:szCs w:val="24"/>
        </w:rPr>
        <w:t xml:space="preserve">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293BEF" w:rsidRPr="00006000" w:rsidRDefault="00FD64D8" w:rsidP="00293BEF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21C5E761" wp14:editId="404A3E1E">
            <wp:extent cx="4057650" cy="3390900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BEF" w:rsidRDefault="00293BE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2: Slučaj korišćenja – </w:t>
      </w:r>
      <w:r>
        <w:t>Postavljanje novog filma na repertoar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ostavljanje novog filma na repertoar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7B2B15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37545" w:rsidRPr="007A697B" w:rsidRDefault="00937545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229AEDC" wp14:editId="0425EE4A">
            <wp:extent cx="4229100" cy="447675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FD64D8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37545" w:rsidRPr="007A697B" w:rsidRDefault="00937545" w:rsidP="00937545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6E9805C5" wp14:editId="14EBFACD">
            <wp:extent cx="4181475" cy="6067425"/>
            <wp:effectExtent l="0" t="0" r="9525" b="952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AF5E98" w:rsidRDefault="00AF5E98" w:rsidP="00AF5E98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4F2877CD" wp14:editId="43588F4B">
            <wp:extent cx="2505075" cy="1381125"/>
            <wp:effectExtent l="0" t="0" r="9525" b="9525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FD64D8" w:rsidRPr="008C1AFB" w:rsidRDefault="00FD64D8" w:rsidP="00FD64D8">
      <w:pPr>
        <w:pStyle w:val="Heading4"/>
        <w:rPr>
          <w:lang w:val="sr-Latn-RS"/>
        </w:rPr>
      </w:pPr>
      <w:r w:rsidRPr="00390381">
        <w:lastRenderedPageBreak/>
        <w:t xml:space="preserve">SK 3: Slučaj korišćenja – </w:t>
      </w:r>
      <w:r>
        <w:t>Pretra</w:t>
      </w:r>
      <w:r>
        <w:rPr>
          <w:lang w:val="sr-Latn-RS"/>
        </w:rPr>
        <w:t>živanje filmov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0C6C72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277F0FFF" wp14:editId="0F0A9D3A">
            <wp:extent cx="4210050" cy="4486275"/>
            <wp:effectExtent l="0" t="0" r="0" b="9525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F5E98" w:rsidRDefault="00AF5E98" w:rsidP="00AF5E98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D9A1DC7" wp14:editId="14457067">
            <wp:extent cx="4200525" cy="4448175"/>
            <wp:effectExtent l="0" t="0" r="9525" b="952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E86296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 </w:t>
      </w:r>
      <w:r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AF5E98" w:rsidRPr="007A697B" w:rsidRDefault="00AF5E98" w:rsidP="00AF5E98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140D06B" wp14:editId="0E88733D">
            <wp:extent cx="4171950" cy="6057900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4: Slučaj korišćenja – </w:t>
      </w:r>
      <w:r>
        <w:t>Izmena podataka o filmu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DF4CF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F5E1DC1" wp14:editId="28A82D63">
            <wp:extent cx="4229100" cy="447675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0E44CE7B" wp14:editId="4997EB64">
            <wp:extent cx="4219575" cy="4467225"/>
            <wp:effectExtent l="0" t="0" r="9525" b="9525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i  želi da izmeni. (APUSO)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72795D19" wp14:editId="34F57ACC">
            <wp:extent cx="4171950" cy="6057900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3066A250" wp14:editId="42CFF1A4">
            <wp:extent cx="4191000" cy="6086475"/>
            <wp:effectExtent l="0" t="0" r="0" b="952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ABAD305" wp14:editId="4C3E4A19">
            <wp:extent cx="2514600" cy="1371600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FD64D8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FD64D8" w:rsidRPr="00CA01EA" w:rsidRDefault="00FD64D8" w:rsidP="00FD64D8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FD64D8" w:rsidRPr="00CA01EA" w:rsidRDefault="00FD64D8" w:rsidP="00FD64D8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5: Slučaj korišćenja – </w:t>
      </w:r>
      <w:r>
        <w:t>Brisanje filma sa repertoar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C0584F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52AD55DF" wp14:editId="2603ECD6">
            <wp:extent cx="4210050" cy="4486275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E5754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6BA96D3" wp14:editId="79465B12">
            <wp:extent cx="4219575" cy="4467225"/>
            <wp:effectExtent l="0" t="0" r="9525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EE5754" w:rsidRPr="007A697B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34C3DB8" wp14:editId="54E3FB65">
            <wp:extent cx="2647950" cy="1381125"/>
            <wp:effectExtent l="0" t="0" r="0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E5754" w:rsidRDefault="00EE5754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1759BE18" wp14:editId="3340A2A2">
            <wp:extent cx="4914900" cy="1381125"/>
            <wp:effectExtent l="0" t="0" r="0" b="952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754" w:rsidRDefault="00EE5754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>
        <w:lastRenderedPageBreak/>
        <w:t>SK 6: Slučaj korišćenja – Rezervacija karat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5F15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EE5754" w:rsidRPr="007A697B" w:rsidRDefault="00EE5754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A662A7A" wp14:editId="7C786F65">
            <wp:extent cx="4229100" cy="4476750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B02C54" w:rsidRDefault="00B02C54" w:rsidP="00B02C54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B02C54" w:rsidRPr="00B02C54" w:rsidRDefault="00B02C54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D64D8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EE5754" w:rsidRPr="007A697B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68753D" wp14:editId="5D667841">
            <wp:extent cx="3886200" cy="489585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>
        <w:rPr>
          <w:rFonts w:asciiTheme="majorHAnsi" w:hAnsiTheme="majorHAnsi" w:cs="Arial"/>
          <w:sz w:val="24"/>
          <w:szCs w:val="24"/>
        </w:rPr>
        <w:t xml:space="preserve">. </w:t>
      </w:r>
      <w:r w:rsidRPr="007A697B">
        <w:rPr>
          <w:rFonts w:asciiTheme="majorHAnsi" w:hAnsiTheme="majorHAnsi" w:cs="Arial"/>
          <w:sz w:val="24"/>
          <w:szCs w:val="24"/>
        </w:rPr>
        <w:t>(AN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E5754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47B9E158" wp14:editId="4106CD67">
            <wp:extent cx="2533650" cy="135255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7: Slučaj korišćenja – </w:t>
      </w:r>
      <w:r>
        <w:t>Pretraživanje rezervacij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4DBD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796183" w:rsidRPr="007A697B" w:rsidRDefault="00796183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52B9997" wp14:editId="1BE1F031">
            <wp:extent cx="4210050" cy="4429125"/>
            <wp:effectExtent l="0" t="0" r="0" b="9525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B02C54" w:rsidRDefault="00B02C54" w:rsidP="00B02C54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B02C54" w:rsidRPr="00B02C54" w:rsidRDefault="00B02C54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459C6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634899" wp14:editId="599E7BE8">
            <wp:extent cx="4219575" cy="4476750"/>
            <wp:effectExtent l="0" t="0" r="9525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FD64D8" w:rsidRPr="00A47363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8: Slučaj korišćenja – </w:t>
      </w:r>
      <w:r>
        <w:t>Brisanje rezervacije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4DBD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796183" w:rsidRPr="007A697B" w:rsidRDefault="00796183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3DA658F" wp14:editId="208891C7">
            <wp:extent cx="4210050" cy="4429125"/>
            <wp:effectExtent l="0" t="0" r="0" b="952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459C6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D1DA0F7" wp14:editId="647B1635">
            <wp:extent cx="4219575" cy="4486275"/>
            <wp:effectExtent l="0" t="0" r="9525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E459C6" w:rsidRPr="007A697B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4757425" wp14:editId="58F5A96C">
            <wp:extent cx="2952750" cy="1333500"/>
            <wp:effectExtent l="0" t="0" r="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9: Slučaj korišćenja – </w:t>
      </w:r>
      <w:r>
        <w:t>Prodaja karat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984153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984153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796183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r w:rsidRPr="003A2D9E">
        <w:rPr>
          <w:rFonts w:asciiTheme="majorHAnsi" w:hAnsiTheme="majorHAnsi" w:cs="Arial"/>
          <w:sz w:val="24"/>
          <w:szCs w:val="24"/>
        </w:rPr>
        <w:t xml:space="preserve">ili </w:t>
      </w:r>
      <w:r w:rsidR="00796183">
        <w:rPr>
          <w:rFonts w:asciiTheme="majorHAnsi" w:hAnsiTheme="majorHAnsi" w:cs="Arial"/>
          <w:sz w:val="24"/>
          <w:szCs w:val="24"/>
        </w:rPr>
        <w:t>tab</w:t>
      </w:r>
      <w:r>
        <w:rPr>
          <w:rFonts w:asciiTheme="majorHAnsi" w:hAnsiTheme="majorHAnsi" w:cs="Arial"/>
          <w:i/>
          <w:sz w:val="24"/>
          <w:szCs w:val="24"/>
        </w:rPr>
        <w:t xml:space="preserve"> </w:t>
      </w:r>
      <w:r w:rsidR="00796183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E459C6" w:rsidRDefault="00E459C6" w:rsidP="00796183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9712BB4" wp14:editId="607890B9">
            <wp:extent cx="4210050" cy="4429125"/>
            <wp:effectExtent l="0" t="0" r="0" b="9525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9C6" w:rsidRPr="007A697B" w:rsidRDefault="00E459C6" w:rsidP="00796183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2668DCC" wp14:editId="035A8063">
            <wp:extent cx="4229100" cy="4476750"/>
            <wp:effectExtent l="0" t="0" r="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1D0CB969" wp14:editId="0C31B69B">
            <wp:extent cx="3829050" cy="497205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Ukoliko je radnik u formu za kupovinu karata došao preko taba rezervacija, prikazuje mu se forma kupovina karata na kojoj popunjava samo cenu, ostali podaci se automatski popunjavaju na osnovu rezervacije.</w:t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Ukoliko je radnik u formu za kupovinu karata došao preko taba repertoar, prikazuje mu se sledeća forma.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79E79531" wp14:editId="44536B5E">
            <wp:extent cx="3848100" cy="4972050"/>
            <wp:effectExtent l="0" t="0" r="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Radnik zatim bira za koju projekciju se kupuju karte, unosi sedišta za koja se kupuju karte, kao i cenu karata.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3E8C922B" wp14:editId="31D0437B">
            <wp:extent cx="2533650" cy="137160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FD64D8" w:rsidRPr="008C1AF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FD64D8" w:rsidRDefault="00FD64D8" w:rsidP="00FD64D8"/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2" w:name="_Toc360292673"/>
      <w:r w:rsidRPr="008D689D">
        <w:rPr>
          <w:sz w:val="26"/>
          <w:szCs w:val="26"/>
        </w:rPr>
        <w:t>Projektovanje kontrolera korisničkog interfejsa</w:t>
      </w:r>
      <w:bookmarkEnd w:id="32"/>
    </w:p>
    <w:p w:rsidR="005662E6" w:rsidRDefault="005662E6" w:rsidP="005662E6"/>
    <w:p w:rsidR="005662E6" w:rsidRPr="005A20D4" w:rsidRDefault="005662E6" w:rsidP="005662E6">
      <w:pPr>
        <w:spacing w:after="0"/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troler korisničkog interfejsa je odgovoran za:</w:t>
      </w:r>
    </w:p>
    <w:p w:rsidR="005662E6" w:rsidRPr="005A20D4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prihvatanje  grafičkih objekata od ekranske forme,</w:t>
      </w:r>
    </w:p>
    <w:p w:rsidR="005662E6" w:rsidRPr="005A20D4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podataka koji se nalaze u grafičkim objektima u domenske objekte koji će biti prosleđeni preko mreže do aplikacionog servera</w:t>
      </w:r>
    </w:p>
    <w:p w:rsidR="005662E6" w:rsidRPr="00644019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domenskih objekata u grafičke objekte i prosleđuje ih do ekranske forme</w:t>
      </w:r>
      <w:r>
        <w:rPr>
          <w:rFonts w:asciiTheme="majorHAnsi" w:hAnsiTheme="majorHAnsi"/>
          <w:sz w:val="24"/>
        </w:rPr>
        <w:t>.</w:t>
      </w:r>
    </w:p>
    <w:p w:rsidR="00644019" w:rsidRDefault="00644019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5662E6" w:rsidRDefault="005662E6" w:rsidP="006A1DDE">
      <w:pPr>
        <w:pStyle w:val="Heading2"/>
        <w:numPr>
          <w:ilvl w:val="1"/>
          <w:numId w:val="1"/>
        </w:numPr>
        <w:jc w:val="center"/>
      </w:pPr>
      <w:bookmarkStart w:id="33" w:name="_Toc360292674"/>
      <w:r>
        <w:lastRenderedPageBreak/>
        <w:t>Projektovanje aplikacione logike</w:t>
      </w:r>
      <w:bookmarkEnd w:id="33"/>
      <w:r>
        <w:t xml:space="preserve"> </w:t>
      </w:r>
    </w:p>
    <w:p w:rsidR="005662E6" w:rsidRDefault="005662E6" w:rsidP="005662E6"/>
    <w:p w:rsidR="005662E6" w:rsidRPr="006E7CC8" w:rsidRDefault="005662E6" w:rsidP="005662E6">
      <w:pPr>
        <w:pStyle w:val="Default"/>
        <w:spacing w:after="60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Aplikacioni serveri su odgovorni da obezbede servise koji će da omoguće realizaciju aplikacione logike softverskog sistema. Projektovani aplikacioni server sadrži: 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klijentima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kontroler aplikacione logike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skladištem podataka (Broker baze podataka)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deo koji sadrži poslovnu logiku. </w:t>
      </w:r>
    </w:p>
    <w:p w:rsidR="005662E6" w:rsidRPr="005A20D4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4" w:name="_Toc360292675"/>
      <w:r>
        <w:rPr>
          <w:sz w:val="26"/>
          <w:szCs w:val="26"/>
        </w:rPr>
        <w:br w:type="page"/>
      </w:r>
    </w:p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Komunikacija sa klijentima</w:t>
      </w:r>
      <w:bookmarkEnd w:id="34"/>
    </w:p>
    <w:p w:rsidR="005662E6" w:rsidRPr="006F16D8" w:rsidRDefault="005662E6" w:rsidP="005662E6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 xml:space="preserve">Deo za komunikaciju podiže serverski soket koji će da osluškuje mrežu. Kada klijentski soket uspostavi konekciju sa serverskim soketom, tada server generiše nit koja će uspostaviti dvosmernu vezu sa klijentom. </w:t>
      </w:r>
    </w:p>
    <w:p w:rsidR="005662E6" w:rsidRDefault="005662E6" w:rsidP="005662E6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>Klijent šalje zahtev za izvršenje neke od sistemskih operacija do odgovarajuće niti koja je povezana sa tim klijentom. Ta nit prihvata zahtev i prosleđuje ga do kontrolera aplikacione logike. Nakon izvršenja sistemske operacije rezultat se</w:t>
      </w:r>
      <w:r>
        <w:rPr>
          <w:rFonts w:asciiTheme="majorHAnsi" w:hAnsiTheme="majorHAnsi"/>
          <w:sz w:val="24"/>
        </w:rPr>
        <w:t xml:space="preserve">, preko kontrolera aplikacione logike, </w:t>
      </w:r>
      <w:r w:rsidRPr="006F16D8">
        <w:rPr>
          <w:rFonts w:asciiTheme="majorHAnsi" w:hAnsiTheme="majorHAnsi"/>
          <w:sz w:val="24"/>
        </w:rPr>
        <w:t>vraća do niti klijenta koja taj rezultat šalje nazad do klijenta.</w:t>
      </w:r>
    </w:p>
    <w:p w:rsidR="00865CFD" w:rsidRDefault="00865CFD" w:rsidP="00865CFD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865CFD">
        <w:rPr>
          <w:rFonts w:asciiTheme="majorHAnsi" w:hAnsiTheme="majorHAnsi"/>
          <w:sz w:val="24"/>
          <w:szCs w:val="24"/>
          <w:lang w:val="sr-Latn-RS"/>
        </w:rPr>
        <w:t>Komunikacija između klijenta i servera se obavlja razmenom objekta klase “</w:t>
      </w:r>
      <w:r>
        <w:rPr>
          <w:rFonts w:asciiTheme="majorHAnsi" w:hAnsiTheme="majorHAnsi"/>
          <w:sz w:val="24"/>
          <w:szCs w:val="24"/>
          <w:lang w:val="sr-Latn-RS"/>
        </w:rPr>
        <w:t>KlijentskiTransferObjekat</w:t>
      </w:r>
      <w:r w:rsidRPr="00865CFD">
        <w:rPr>
          <w:rFonts w:asciiTheme="majorHAnsi" w:hAnsiTheme="majorHAnsi"/>
          <w:sz w:val="24"/>
          <w:szCs w:val="24"/>
          <w:lang w:val="sr-Latn-RS"/>
        </w:rPr>
        <w:t>” i klasa “ServerObjectTransfer”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65CFD" w:rsidTr="00865CFD">
        <w:tc>
          <w:tcPr>
            <w:tcW w:w="9576" w:type="dxa"/>
          </w:tcPr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public class KlijentskiTransferObjekat implements Serializable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int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Object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KlijentskiTransferObjekat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KlijentskiTransferObjekat(int operacija, Object parametar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operacija =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arametar =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Object getParametar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Parametar(Object parametar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arametar =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int getOperacija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Operacija(int operacija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operacija =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Default="00865CFD" w:rsidP="00865CFD">
            <w:pPr>
              <w:rPr>
                <w:rFonts w:asciiTheme="majorHAnsi" w:hAnsiTheme="majorHAnsi"/>
                <w:sz w:val="24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}</w:t>
            </w:r>
          </w:p>
        </w:tc>
      </w:tr>
    </w:tbl>
    <w:p w:rsidR="00865CFD" w:rsidRDefault="00865CFD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65CFD" w:rsidTr="00865CFD">
        <w:tc>
          <w:tcPr>
            <w:tcW w:w="9576" w:type="dxa"/>
          </w:tcPr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public class ServerskiTransferObjekat implements Serializable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Object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int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Exception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Object getPodaci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Podaci(Object podaci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odaci =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int getUspesnostIzvrsenjaOperacije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UspesnostIzvrsenjaOperacije(int uspesnostIzvrsenjaOperacije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uspesnostIzvrsenjaOperacije =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Exception getException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Exception(Exception exception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exception =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Default="00865CFD" w:rsidP="00865CFD">
            <w:pPr>
              <w:rPr>
                <w:rFonts w:asciiTheme="majorHAnsi" w:hAnsiTheme="majorHAnsi"/>
                <w:sz w:val="24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}</w:t>
            </w:r>
          </w:p>
        </w:tc>
      </w:tr>
    </w:tbl>
    <w:p w:rsidR="00865CFD" w:rsidRDefault="00865CFD">
      <w:pPr>
        <w:rPr>
          <w:rFonts w:asciiTheme="majorHAnsi" w:hAnsiTheme="majorHAnsi"/>
          <w:sz w:val="24"/>
        </w:rPr>
      </w:pPr>
    </w:p>
    <w:p w:rsidR="00865CFD" w:rsidRDefault="00865CFD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5662E6" w:rsidRDefault="005662E6" w:rsidP="00025D97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5" w:name="_Toc360292676"/>
      <w:r>
        <w:rPr>
          <w:sz w:val="26"/>
          <w:szCs w:val="26"/>
        </w:rPr>
        <w:lastRenderedPageBreak/>
        <w:t>Kontroler aplikacione logike</w:t>
      </w:r>
      <w:bookmarkEnd w:id="35"/>
    </w:p>
    <w:p w:rsidR="005662E6" w:rsidRDefault="005662E6" w:rsidP="005662E6"/>
    <w:p w:rsidR="005662E6" w:rsidRPr="00165602" w:rsidRDefault="005662E6" w:rsidP="00352BF4">
      <w:pPr>
        <w:jc w:val="both"/>
        <w:rPr>
          <w:rFonts w:asciiTheme="majorHAnsi" w:hAnsiTheme="majorHAnsi"/>
          <w:sz w:val="24"/>
        </w:rPr>
      </w:pPr>
      <w:r w:rsidRPr="00165602">
        <w:rPr>
          <w:rFonts w:asciiTheme="majorHAnsi" w:hAnsiTheme="majorHAnsi"/>
          <w:sz w:val="24"/>
        </w:rPr>
        <w:t>Kontroler aplikacione logike prihvata zahtev za izvršenje sistemske operacije od niti klijenta i dalje ga preusmerava do klasa koje su odgovorne za izvršenje sistemskih operacija. Nakon izvršenja sistemske operacije kontroler aplikacione logike prihvata rezultat i prosleđuje ga pozivaocu (niti klijenta).</w:t>
      </w:r>
    </w:p>
    <w:p w:rsidR="00352BF4" w:rsidRDefault="00352BF4" w:rsidP="00352BF4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352BF4">
        <w:rPr>
          <w:rFonts w:asciiTheme="majorHAnsi" w:hAnsiTheme="majorHAnsi"/>
          <w:sz w:val="24"/>
          <w:szCs w:val="24"/>
          <w:lang w:val="sr-Latn-RS"/>
        </w:rPr>
        <w:t>Kako je u fazama prikupljanja zahteva i analize data specifikacija strukture i ponašanja softverskog sistema, odnosno specifikacija poslovne logike softverskog sistema, sledeća slika daje opis sistema nakon faze projektovanja komunikacije sa klijentima i kontrolera aplikacione logike.</w:t>
      </w:r>
    </w:p>
    <w:p w:rsidR="00352BF4" w:rsidRPr="00352BF4" w:rsidRDefault="00957069" w:rsidP="00957069">
      <w:pPr>
        <w:jc w:val="center"/>
        <w:rPr>
          <w:rFonts w:asciiTheme="majorHAnsi" w:hAnsiTheme="majorHAnsi"/>
          <w:sz w:val="24"/>
          <w:szCs w:val="24"/>
          <w:lang w:val="sr-Latn-RS"/>
        </w:rPr>
      </w:pPr>
      <w:r>
        <w:rPr>
          <w:noProof/>
        </w:rPr>
        <w:drawing>
          <wp:inline distT="0" distB="0" distL="0" distR="0">
            <wp:extent cx="5908675" cy="490347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675" cy="490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CFD" w:rsidRDefault="00865CFD">
      <w:pPr>
        <w:rPr>
          <w:lang w:val="sr-Latn-RS"/>
        </w:rPr>
      </w:pPr>
      <w:r>
        <w:rPr>
          <w:lang w:val="sr-Latn-RS"/>
        </w:rPr>
        <w:br w:type="page"/>
      </w:r>
    </w:p>
    <w:p w:rsidR="005662E6" w:rsidRPr="00323F1D" w:rsidRDefault="005662E6" w:rsidP="00025D97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6" w:name="_Toc360292677"/>
      <w:r>
        <w:rPr>
          <w:sz w:val="26"/>
          <w:szCs w:val="26"/>
        </w:rPr>
        <w:lastRenderedPageBreak/>
        <w:t>Poslovna logika</w:t>
      </w:r>
      <w:bookmarkEnd w:id="36"/>
    </w:p>
    <w:p w:rsidR="005662E6" w:rsidRDefault="005662E6" w:rsidP="00025D97">
      <w:pPr>
        <w:pStyle w:val="Heading4"/>
        <w:numPr>
          <w:ilvl w:val="3"/>
          <w:numId w:val="1"/>
        </w:numPr>
        <w:jc w:val="center"/>
        <w:rPr>
          <w:i/>
          <w:szCs w:val="26"/>
        </w:rPr>
      </w:pPr>
      <w:r w:rsidRPr="006F118E">
        <w:rPr>
          <w:i/>
          <w:szCs w:val="26"/>
        </w:rPr>
        <w:t>Projektovanje ponašanja softverskog sistema – sistemske operacije</w:t>
      </w:r>
    </w:p>
    <w:p w:rsidR="005662E6" w:rsidRPr="00323F1D" w:rsidRDefault="005662E6" w:rsidP="005662E6">
      <w:pPr>
        <w:spacing w:after="0"/>
      </w:pPr>
    </w:p>
    <w:p w:rsidR="005662E6" w:rsidRDefault="005662E6" w:rsidP="005662E6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 xml:space="preserve">Za svaku sistemsku operaciju treba napraviti  konceptualna rešenja koja su direktno povezana sa logikom problema. </w:t>
      </w:r>
    </w:p>
    <w:p w:rsidR="005662E6" w:rsidRDefault="005662E6" w:rsidP="005662E6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>Za svaki od ugovora projektuje se konceptualno rešenje.</w:t>
      </w:r>
    </w:p>
    <w:p w:rsidR="005662E6" w:rsidRDefault="005662E6" w:rsidP="005662E6">
      <w:pPr>
        <w:spacing w:after="120"/>
        <w:jc w:val="both"/>
        <w:rPr>
          <w:rFonts w:asciiTheme="majorHAnsi" w:hAnsiTheme="majorHAnsi"/>
          <w:sz w:val="24"/>
          <w:szCs w:val="23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EA4CE6" w:rsidRPr="00522DC2" w:rsidRDefault="00EA4CE6" w:rsidP="00EA4CE6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NadjiRadnik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NadjiRadnik</w:t>
      </w:r>
      <w:r w:rsidRPr="00B907E9">
        <w:rPr>
          <w:rFonts w:asciiTheme="majorHAnsi" w:hAnsiTheme="majorHAnsi"/>
          <w:sz w:val="24"/>
        </w:rPr>
        <w:t>a(</w:t>
      </w:r>
      <w:r>
        <w:rPr>
          <w:rFonts w:asciiTheme="majorHAnsi" w:hAnsiTheme="majorHAnsi"/>
          <w:i/>
          <w:sz w:val="24"/>
        </w:rPr>
        <w:t>Radnik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 xml:space="preserve">:signal; 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EA4CE6" w:rsidRPr="0022695B" w:rsidRDefault="00EA4CE6" w:rsidP="00EA4CE6">
      <w:pPr>
        <w:spacing w:after="120" w:line="240" w:lineRule="auto"/>
        <w:rPr>
          <w:rFonts w:asciiTheme="majorHAnsi" w:hAnsiTheme="majorHAnsi"/>
          <w:sz w:val="24"/>
          <w:lang w:val="sr-Latn-RS"/>
        </w:rPr>
      </w:pPr>
      <w:r>
        <w:rPr>
          <w:rFonts w:asciiTheme="majorHAnsi" w:hAnsiTheme="majorHAnsi"/>
          <w:sz w:val="24"/>
        </w:rPr>
        <w:t>Preduslovi: -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-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59" type="#_x0000_t75" style="width:418.55pt;height:108.75pt" o:ole="">
            <v:imagedata r:id="rId106" o:title=""/>
          </v:shape>
          <o:OLEObject Type="Embed" ProgID="Visio.Drawing.15" ShapeID="_x0000_i1059" DrawAspect="Content" ObjectID="_1535745834" r:id="rId107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adnik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Radnika(</w:t>
      </w:r>
      <w:r>
        <w:rPr>
          <w:rFonts w:asciiTheme="majorHAnsi" w:hAnsiTheme="majorHAnsi"/>
          <w:i/>
          <w:sz w:val="24"/>
        </w:rPr>
        <w:t>List&lt;Radnik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6,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0" type="#_x0000_t75" style="width:418.55pt;height:108.75pt" o:ole="">
            <v:imagedata r:id="rId108" o:title=""/>
          </v:shape>
          <o:OLEObject Type="Embed" ProgID="Visio.Drawing.15" ShapeID="_x0000_i1060" DrawAspect="Content" ObjectID="_1535745835" r:id="rId109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1" type="#_x0000_t75" style="width:418.55pt;height:108.75pt" o:ole="">
            <v:imagedata r:id="rId110" o:title=""/>
          </v:shape>
          <o:OLEObject Type="Embed" ProgID="Visio.Drawing.15" ShapeID="_x0000_i1061" DrawAspect="Content" ObjectID="_1535745836" r:id="rId111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filmu</w:t>
      </w:r>
      <w:r w:rsidRPr="0054334E">
        <w:rPr>
          <w:rFonts w:asciiTheme="majorHAnsi" w:hAnsiTheme="majorHAnsi"/>
          <w:i/>
          <w:sz w:val="24"/>
        </w:rPr>
        <w:t xml:space="preserve"> su zapamćeni.</w:t>
      </w:r>
      <w:r>
        <w:rPr>
          <w:rFonts w:asciiTheme="majorHAnsi" w:hAnsiTheme="majorHAnsi"/>
          <w:sz w:val="24"/>
        </w:rPr>
        <w:t xml:space="preserve"> 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2" type="#_x0000_t75" style="width:436.55pt;height:108.75pt" o:ole="">
            <v:imagedata r:id="rId112" o:title=""/>
          </v:shape>
          <o:OLEObject Type="Embed" ProgID="Visio.Drawing.15" ShapeID="_x0000_i1062" DrawAspect="Content" ObjectID="_1535745837" r:id="rId113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Filmove(</w:t>
      </w:r>
      <w:r>
        <w:rPr>
          <w:rFonts w:asciiTheme="majorHAnsi" w:hAnsiTheme="majorHAnsi"/>
          <w:i/>
          <w:sz w:val="24"/>
        </w:rPr>
        <w:t>KriterijumPretrage,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F50784" w:rsidP="00F5078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3255">
          <v:shape id="_x0000_i1063" type="#_x0000_t75" style="width:418.55pt;height:162.75pt" o:ole="">
            <v:imagedata r:id="rId114" o:title=""/>
          </v:shape>
          <o:OLEObject Type="Embed" ProgID="Visio.Drawing.15" ShapeID="_x0000_i1063" DrawAspect="Content" ObjectID="_1535745838" r:id="rId115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894821">
      <w:pPr>
        <w:spacing w:after="16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70" type="#_x0000_t75" style="width:418.55pt;height:108.75pt" o:ole="">
            <v:imagedata r:id="rId116" o:title=""/>
          </v:shape>
          <o:OLEObject Type="Embed" ProgID="Visio.Drawing.15" ShapeID="_x0000_i1070" DrawAspect="Content" ObjectID="_1535745839" r:id="rId117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894821" w:rsidP="00894821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7" type="#_x0000_t75" style="width:436.55pt;height:108.75pt" o:ole="">
            <v:imagedata r:id="rId118" o:title=""/>
          </v:shape>
          <o:OLEObject Type="Embed" ProgID="Visio.Drawing.15" ShapeID="_x0000_i1067" DrawAspect="Content" ObjectID="_1535745840" r:id="rId119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</w:t>
      </w:r>
      <w:r w:rsidRPr="008F3270">
        <w:rPr>
          <w:rFonts w:asciiTheme="majorHAnsi" w:hAnsiTheme="majorHAnsi"/>
          <w:b/>
          <w:sz w:val="24"/>
          <w:szCs w:val="26"/>
        </w:rPr>
        <w:t>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Projekcij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Projekcija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,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07464" w:rsidP="00D0746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9" type="#_x0000_t75" style="width:418.55pt;height:108.75pt" o:ole="">
            <v:imagedata r:id="rId120" o:title=""/>
          </v:shape>
          <o:OLEObject Type="Embed" ProgID="Visio.Drawing.15" ShapeID="_x0000_i1069" DrawAspect="Content" ObjectID="_1535745841" r:id="rId121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</w:t>
      </w:r>
      <w:r>
        <w:rPr>
          <w:rFonts w:asciiTheme="majorHAnsi" w:hAnsiTheme="majorHAnsi"/>
          <w:sz w:val="24"/>
        </w:rPr>
        <w:t>uRezervaciju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color w:val="FF0000"/>
          <w:sz w:val="24"/>
        </w:rPr>
        <w:tab/>
      </w:r>
      <w:r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EA4CE6" w:rsidRPr="00D76483" w:rsidRDefault="00EA4CE6" w:rsidP="00EA4CE6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lastRenderedPageBreak/>
        <w:t>Postuslovi:</w:t>
      </w:r>
      <w:r>
        <w:rPr>
          <w:rFonts w:asciiTheme="majorHAnsi" w:hAnsiTheme="majorHAnsi"/>
          <w:sz w:val="24"/>
        </w:rPr>
        <w:tab/>
      </w:r>
      <w:r>
        <w:rPr>
          <w:rFonts w:asciiTheme="majorHAnsi" w:hAnsiTheme="majorHAnsi"/>
          <w:i/>
          <w:sz w:val="24"/>
        </w:rPr>
        <w:t>Kreirana</w:t>
      </w:r>
      <w:r w:rsidRPr="0054334E">
        <w:rPr>
          <w:rFonts w:asciiTheme="majorHAnsi" w:hAnsiTheme="majorHAnsi"/>
          <w:i/>
          <w:sz w:val="24"/>
        </w:rPr>
        <w:t xml:space="preserve"> je nov</w:t>
      </w:r>
      <w:r>
        <w:rPr>
          <w:rFonts w:asciiTheme="majorHAnsi" w:hAnsiTheme="majorHAnsi"/>
          <w:i/>
          <w:sz w:val="24"/>
        </w:rPr>
        <w:t>a rezervacija</w:t>
      </w:r>
      <w:r w:rsidRPr="0054334E">
        <w:rPr>
          <w:rFonts w:asciiTheme="majorHAnsi" w:hAnsiTheme="majorHAnsi"/>
          <w:i/>
          <w:sz w:val="24"/>
        </w:rPr>
        <w:t>.</w:t>
      </w:r>
    </w:p>
    <w:p w:rsidR="00EA4CE6" w:rsidRDefault="00894821" w:rsidP="00894821">
      <w:pPr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5" type="#_x0000_t75" style="width:418.55pt;height:108.75pt" o:ole="">
            <v:imagedata r:id="rId122" o:title=""/>
          </v:shape>
          <o:OLEObject Type="Embed" ProgID="Visio.Drawing.15" ShapeID="_x0000_i1065" DrawAspect="Content" ObjectID="_1535745842" r:id="rId123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</w:t>
      </w:r>
      <w:r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Pr="007F39DA">
        <w:rPr>
          <w:rFonts w:asciiTheme="majorHAnsi" w:hAnsiTheme="majorHAnsi"/>
          <w:i/>
          <w:sz w:val="24"/>
        </w:rPr>
        <w:t xml:space="preserve">. </w:t>
      </w:r>
    </w:p>
    <w:p w:rsidR="00EA4CE6" w:rsidRDefault="00EA4CE6" w:rsidP="00EA4CE6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rezervaciji</w:t>
      </w:r>
      <w:r w:rsidRPr="0054334E">
        <w:rPr>
          <w:rFonts w:asciiTheme="majorHAnsi" w:hAnsiTheme="majorHAnsi"/>
          <w:i/>
          <w:sz w:val="24"/>
        </w:rPr>
        <w:t xml:space="preserve"> su zapamćeni.</w:t>
      </w:r>
      <w:r w:rsidRPr="00D76483">
        <w:rPr>
          <w:rFonts w:asciiTheme="majorHAnsi" w:hAnsiTheme="majorHAnsi"/>
          <w:sz w:val="24"/>
        </w:rPr>
        <w:t xml:space="preserve"> </w:t>
      </w:r>
    </w:p>
    <w:bookmarkStart w:id="37" w:name="_GoBack"/>
    <w:p w:rsidR="00EA4CE6" w:rsidRDefault="006F5E12" w:rsidP="006F5E12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74" type="#_x0000_t75" style="width:436.55pt;height:108.75pt" o:ole="">
            <v:imagedata r:id="rId124" o:title=""/>
          </v:shape>
          <o:OLEObject Type="Embed" ProgID="Visio.Drawing.15" ShapeID="_x0000_i1074" DrawAspect="Content" ObjectID="_1535745843" r:id="rId125"/>
        </w:object>
      </w:r>
      <w:bookmarkEnd w:id="37"/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</w:t>
      </w:r>
      <w:r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F50784" w:rsidP="00F5078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3255">
          <v:shape id="_x0000_i1064" type="#_x0000_t75" style="width:418.55pt;height:162.75pt" o:ole="">
            <v:imagedata r:id="rId126" o:title=""/>
          </v:shape>
          <o:OLEObject Type="Embed" ProgID="Visio.Drawing.15" ShapeID="_x0000_i1064" DrawAspect="Content" ObjectID="_1535745844" r:id="rId127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lastRenderedPageBreak/>
        <w:t>Operacija: UcitajRezervaciju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D67A33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72" type="#_x0000_t75" style="width:418.55pt;height:108.75pt" o:ole="">
            <v:imagedata r:id="rId128" o:title=""/>
          </v:shape>
          <o:OLEObject Type="Embed" ProgID="Visio.Drawing.15" ShapeID="_x0000_i1072" DrawAspect="Content" ObjectID="_1535745845" r:id="rId129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Obrisi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Rezervaciju(</w:t>
      </w:r>
      <w:r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8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Rezervacija</w:t>
      </w:r>
      <w:r w:rsidRPr="0054334E">
        <w:rPr>
          <w:rFonts w:asciiTheme="majorHAnsi" w:hAnsiTheme="majorHAnsi"/>
          <w:i/>
          <w:sz w:val="24"/>
        </w:rPr>
        <w:t xml:space="preserve"> je obrisan</w:t>
      </w:r>
      <w:r>
        <w:rPr>
          <w:rFonts w:asciiTheme="majorHAnsi" w:hAnsiTheme="majorHAnsi"/>
          <w:i/>
          <w:sz w:val="24"/>
        </w:rPr>
        <w:t>a</w:t>
      </w:r>
      <w:r w:rsidRPr="0054334E">
        <w:rPr>
          <w:rFonts w:asciiTheme="majorHAnsi" w:hAnsiTheme="majorHAnsi"/>
          <w:i/>
          <w:sz w:val="24"/>
        </w:rPr>
        <w:t>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D07464" w:rsidP="00D07464">
      <w:pPr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8" type="#_x0000_t75" style="width:436.55pt;height:108.75pt" o:ole="">
            <v:imagedata r:id="rId130" o:title=""/>
          </v:shape>
          <o:OLEObject Type="Embed" ProgID="Visio.Drawing.15" ShapeID="_x0000_i1068" DrawAspect="Content" ObjectID="_1535745846" r:id="rId131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Sedist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Sediste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D67A33">
      <w:pPr>
        <w:jc w:val="center"/>
        <w:rPr>
          <w:rFonts w:asciiTheme="majorHAnsi" w:hAnsiTheme="majorHAnsi"/>
          <w:b/>
          <w:sz w:val="28"/>
        </w:rPr>
      </w:pPr>
      <w:r>
        <w:object w:dxaOrig="8371" w:dyaOrig="2175">
          <v:shape id="_x0000_i1071" type="#_x0000_t75" style="width:418.55pt;height:108.75pt" o:ole="">
            <v:imagedata r:id="rId132" o:title=""/>
          </v:shape>
          <o:OLEObject Type="Embed" ProgID="Visio.Drawing.15" ShapeID="_x0000_i1071" DrawAspect="Content" ObjectID="_1535745847" r:id="rId133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eKart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lastRenderedPageBreak/>
        <w:t>Operacija: KreirajNove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>
        <w:rPr>
          <w:rFonts w:asciiTheme="majorHAnsi" w:hAnsiTheme="majorHAnsi"/>
          <w:i/>
          <w:sz w:val="24"/>
        </w:rPr>
        <w:t>sedi</w:t>
      </w:r>
      <w:r>
        <w:rPr>
          <w:rFonts w:asciiTheme="majorHAnsi" w:hAnsiTheme="majorHAnsi"/>
          <w:i/>
          <w:sz w:val="24"/>
          <w:lang w:val="sr-Latn-RS"/>
        </w:rPr>
        <w:t>šta</w:t>
      </w:r>
      <w:r>
        <w:rPr>
          <w:rFonts w:asciiTheme="majorHAnsi" w:hAnsiTheme="majorHAnsi"/>
          <w:i/>
          <w:sz w:val="24"/>
        </w:rPr>
        <w:t xml:space="preserve"> nisu rezervisana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Pr="0041221C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>Kreiran</w:t>
      </w:r>
      <w:r>
        <w:rPr>
          <w:rFonts w:asciiTheme="majorHAnsi" w:hAnsiTheme="majorHAnsi"/>
          <w:i/>
          <w:sz w:val="24"/>
        </w:rPr>
        <w:t>e su nove</w:t>
      </w:r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karte</w:t>
      </w:r>
    </w:p>
    <w:p w:rsidR="00EA4CE6" w:rsidRDefault="00894821" w:rsidP="00894821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6" type="#_x0000_t75" style="width:418.55pt;height:108.75pt" o:ole="">
            <v:imagedata r:id="rId134" o:title=""/>
          </v:shape>
          <o:OLEObject Type="Embed" ProgID="Visio.Drawing.15" ShapeID="_x0000_i1066" DrawAspect="Content" ObjectID="_1535745848" r:id="rId135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>
        <w:rPr>
          <w:rFonts w:asciiTheme="majorHAnsi" w:hAnsiTheme="majorHAnsi"/>
          <w:i/>
          <w:sz w:val="24"/>
        </w:rPr>
        <w:t>sedišta nisu rezervisana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EA4CE6" w:rsidRPr="0041221C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kartama</w:t>
      </w:r>
      <w:r w:rsidRPr="0054334E">
        <w:rPr>
          <w:rFonts w:asciiTheme="majorHAnsi" w:hAnsiTheme="majorHAnsi"/>
          <w:i/>
          <w:sz w:val="24"/>
        </w:rPr>
        <w:t xml:space="preserve"> su zapamćeni</w:t>
      </w:r>
      <w:r>
        <w:rPr>
          <w:rFonts w:asciiTheme="majorHAnsi" w:hAnsiTheme="majorHAnsi"/>
          <w:i/>
          <w:sz w:val="24"/>
        </w:rPr>
        <w:t>.</w:t>
      </w:r>
    </w:p>
    <w:p w:rsidR="00D67A33" w:rsidRPr="00F7638E" w:rsidRDefault="00D67A33" w:rsidP="00D67A33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73" type="#_x0000_t75" style="width:436.55pt;height:108.75pt" o:ole="">
            <v:imagedata r:id="rId136" o:title=""/>
          </v:shape>
          <o:OLEObject Type="Embed" ProgID="Visio.Drawing.15" ShapeID="_x0000_i1073" DrawAspect="Content" ObjectID="_1535745849" r:id="rId137"/>
        </w:object>
      </w:r>
    </w:p>
    <w:p w:rsidR="00EA4CE6" w:rsidRDefault="00EA4CE6" w:rsidP="00EA4CE6">
      <w:pPr>
        <w:rPr>
          <w:rFonts w:asciiTheme="majorHAnsi" w:hAnsiTheme="majorHAnsi"/>
          <w:b/>
          <w:sz w:val="24"/>
        </w:rPr>
      </w:pPr>
      <w:r>
        <w:rPr>
          <w:sz w:val="28"/>
        </w:rPr>
        <w:br w:type="page"/>
      </w:r>
    </w:p>
    <w:p w:rsidR="005662E6" w:rsidRPr="00C64B41" w:rsidRDefault="005662E6" w:rsidP="005662E6">
      <w:pPr>
        <w:spacing w:after="160"/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>UGOVOR UG1: KreirajNovogClan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ogClana(</w:t>
      </w:r>
      <w:r>
        <w:rPr>
          <w:rFonts w:asciiTheme="majorHAnsi" w:hAnsiTheme="majorHAnsi"/>
          <w:i/>
          <w:sz w:val="24"/>
        </w:rPr>
        <w:t>Clan</w:t>
      </w:r>
      <w:r>
        <w:rPr>
          <w:rFonts w:asciiTheme="majorHAnsi" w:hAnsiTheme="majorHAnsi"/>
          <w:sz w:val="24"/>
        </w:rPr>
        <w:t xml:space="preserve">):signal; 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5662E6" w:rsidRPr="009D13B0" w:rsidRDefault="005662E6" w:rsidP="005662E6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>Kreiran je novi član.</w:t>
      </w:r>
    </w:p>
    <w:p w:rsidR="005662E6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49AC59DE" wp14:editId="74006373">
            <wp:extent cx="5943600" cy="2638269"/>
            <wp:effectExtent l="19050" t="0" r="0" b="0"/>
            <wp:docPr id="88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38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Pr="00C64B41" w:rsidRDefault="005662E6" w:rsidP="005662E6">
      <w:pPr>
        <w:spacing w:after="160"/>
        <w:rPr>
          <w:rFonts w:asciiTheme="majorHAnsi" w:hAnsiTheme="majorHAnsi"/>
          <w:b/>
          <w:sz w:val="24"/>
          <w:szCs w:val="24"/>
        </w:rPr>
      </w:pPr>
      <w:r w:rsidRPr="00C64B41">
        <w:rPr>
          <w:rFonts w:asciiTheme="majorHAnsi" w:hAnsiTheme="majorHAnsi"/>
          <w:b/>
          <w:sz w:val="24"/>
          <w:szCs w:val="24"/>
        </w:rPr>
        <w:t>UGOVOR UG2: ZapamtiClan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Clana(</w:t>
      </w:r>
      <w:r w:rsidRPr="0054334E">
        <w:rPr>
          <w:rFonts w:asciiTheme="majorHAnsi" w:hAnsiTheme="majorHAnsi"/>
          <w:i/>
          <w:sz w:val="24"/>
        </w:rPr>
        <w:t>Clan</w:t>
      </w:r>
      <w:r>
        <w:rPr>
          <w:rFonts w:asciiTheme="majorHAnsi" w:hAnsiTheme="majorHAnsi"/>
          <w:sz w:val="24"/>
        </w:rPr>
        <w:t>)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, SK2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Pr="0054334E">
        <w:rPr>
          <w:rFonts w:asciiTheme="majorHAnsi" w:hAnsiTheme="majorHAnsi"/>
          <w:i/>
          <w:sz w:val="24"/>
        </w:rPr>
        <w:t>Prosto vrednosno ograničenje nad objektom Clan mora biti zadovoljeno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  <w:t xml:space="preserve">         </w:t>
      </w:r>
      <w:r w:rsidRPr="00D74ABE">
        <w:rPr>
          <w:rFonts w:asciiTheme="majorHAnsi" w:hAnsiTheme="majorHAnsi"/>
          <w:i/>
          <w:sz w:val="24"/>
        </w:rPr>
        <w:t>Strukturno ograničenje nad objektom Clan mora biti zadovoljeno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>Podaci o članu su zapamćeni.</w:t>
      </w:r>
      <w:r>
        <w:rPr>
          <w:rFonts w:asciiTheme="majorHAnsi" w:hAnsiTheme="majorHAnsi"/>
          <w:sz w:val="24"/>
        </w:rPr>
        <w:t xml:space="preserve"> </w:t>
      </w:r>
    </w:p>
    <w:p w:rsidR="005662E6" w:rsidRPr="009D13B0" w:rsidRDefault="005662E6" w:rsidP="005662E6">
      <w:pPr>
        <w:spacing w:after="120" w:line="240" w:lineRule="auto"/>
        <w:jc w:val="center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noProof/>
          <w:color w:val="FF0000"/>
          <w:sz w:val="24"/>
        </w:rPr>
        <w:drawing>
          <wp:inline distT="0" distB="0" distL="0" distR="0" wp14:anchorId="4DF42FC2" wp14:editId="2BD8FE6B">
            <wp:extent cx="4038600" cy="1323975"/>
            <wp:effectExtent l="19050" t="0" r="0" b="0"/>
            <wp:docPr id="5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F7638E" w:rsidRDefault="005662E6" w:rsidP="005662E6">
      <w:pPr>
        <w:spacing w:after="160"/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 xml:space="preserve">UGOVOR UG3: </w:t>
      </w:r>
      <w:r w:rsidRPr="00FA2C91">
        <w:rPr>
          <w:rFonts w:asciiTheme="majorHAnsi" w:hAnsiTheme="majorHAnsi"/>
          <w:b/>
          <w:sz w:val="24"/>
        </w:rPr>
        <w:t>PretraziClanove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Clanove(</w:t>
      </w:r>
      <w:r>
        <w:rPr>
          <w:rFonts w:asciiTheme="majorHAnsi" w:hAnsiTheme="majorHAnsi"/>
          <w:i/>
          <w:sz w:val="24"/>
        </w:rPr>
        <w:t>KriterijumPretrage,List&lt;</w:t>
      </w:r>
      <w:r w:rsidRPr="0054334E">
        <w:rPr>
          <w:rFonts w:asciiTheme="majorHAnsi" w:hAnsiTheme="majorHAnsi"/>
          <w:i/>
          <w:sz w:val="24"/>
        </w:rPr>
        <w:t>Clan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3, SK4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3EA519A6" wp14:editId="5ED5D9C8">
            <wp:extent cx="4810125" cy="1381125"/>
            <wp:effectExtent l="19050" t="0" r="9525" b="0"/>
            <wp:docPr id="69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Pr="00F7638E" w:rsidRDefault="005662E6" w:rsidP="005662E6">
      <w:pPr>
        <w:spacing w:after="160"/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t xml:space="preserve">UGOVOR UG4: </w:t>
      </w:r>
      <w:r>
        <w:rPr>
          <w:rFonts w:asciiTheme="majorHAnsi" w:hAnsiTheme="majorHAnsi"/>
          <w:b/>
          <w:sz w:val="24"/>
        </w:rPr>
        <w:t>UcitajClan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Clana(</w:t>
      </w:r>
      <w:r w:rsidRPr="0054334E">
        <w:rPr>
          <w:rFonts w:asciiTheme="majorHAnsi" w:hAnsiTheme="majorHAnsi"/>
          <w:i/>
          <w:sz w:val="24"/>
        </w:rPr>
        <w:t>Clan</w:t>
      </w:r>
      <w:r>
        <w:rPr>
          <w:rFonts w:asciiTheme="majorHAnsi" w:hAnsiTheme="majorHAnsi"/>
          <w:sz w:val="24"/>
        </w:rPr>
        <w:t>)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Pr="00F7638E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4D10BDC0" wp14:editId="164C3E67">
            <wp:extent cx="5438775" cy="2571750"/>
            <wp:effectExtent l="19050" t="0" r="9525" b="0"/>
            <wp:docPr id="7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6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CB10A5" w:rsidRDefault="005662E6" w:rsidP="005662E6">
      <w:pPr>
        <w:rPr>
          <w:rFonts w:asciiTheme="majorHAnsi" w:hAnsiTheme="majorHAnsi"/>
          <w:b/>
          <w:sz w:val="24"/>
        </w:rPr>
      </w:pPr>
      <w:r w:rsidRPr="00C64B41">
        <w:rPr>
          <w:rFonts w:asciiTheme="majorHAnsi" w:hAnsiTheme="majorHAnsi"/>
          <w:b/>
          <w:sz w:val="24"/>
        </w:rPr>
        <w:lastRenderedPageBreak/>
        <w:t>UGOVOR UG5:</w:t>
      </w:r>
      <w:r w:rsidRPr="00C64B41">
        <w:rPr>
          <w:rFonts w:asciiTheme="majorHAnsi" w:hAnsiTheme="majorHAnsi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Clan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Clana(</w:t>
      </w:r>
      <w:r w:rsidRPr="0054334E">
        <w:rPr>
          <w:rFonts w:asciiTheme="majorHAnsi" w:hAnsiTheme="majorHAnsi"/>
          <w:i/>
          <w:sz w:val="24"/>
        </w:rPr>
        <w:t>Clan</w:t>
      </w:r>
      <w:r>
        <w:rPr>
          <w:rFonts w:asciiTheme="majorHAnsi" w:hAnsiTheme="majorHAnsi"/>
          <w:sz w:val="24"/>
        </w:rPr>
        <w:t>)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</w:t>
      </w:r>
    </w:p>
    <w:p w:rsidR="005662E6" w:rsidRPr="009D13B0" w:rsidRDefault="005662E6" w:rsidP="005662E6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>Član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>Strukturno ograničenje nad objektom Clan mora biti zadovoljeno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</w:p>
    <w:p w:rsidR="005662E6" w:rsidRPr="001A10F5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0602AC1F" wp14:editId="2F91C54E">
            <wp:extent cx="4029075" cy="1209675"/>
            <wp:effectExtent l="19050" t="0" r="9525" b="0"/>
            <wp:docPr id="7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t xml:space="preserve">UGOVOR UG6: </w:t>
      </w:r>
      <w:r w:rsidRPr="00FA2C91">
        <w:rPr>
          <w:rFonts w:asciiTheme="majorHAnsi" w:hAnsiTheme="majorHAnsi"/>
          <w:b/>
          <w:sz w:val="24"/>
        </w:rPr>
        <w:t>PretraziKnjige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Knjige</w:t>
      </w:r>
      <w:r w:rsidRPr="0054334E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</w:t>
      </w:r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List&lt;</w:t>
      </w:r>
      <w:r w:rsidRPr="0054334E">
        <w:rPr>
          <w:rFonts w:asciiTheme="majorHAnsi" w:hAnsiTheme="majorHAnsi"/>
          <w:i/>
          <w:sz w:val="24"/>
        </w:rPr>
        <w:t>Knjiga</w:t>
      </w:r>
      <w:r>
        <w:rPr>
          <w:rFonts w:asciiTheme="majorHAnsi" w:hAnsiTheme="majorHAnsi"/>
          <w:i/>
          <w:sz w:val="24"/>
        </w:rPr>
        <w:t>&gt;</w:t>
      </w:r>
      <w:r>
        <w:rPr>
          <w:rFonts w:asciiTheme="majorHAnsi" w:hAnsiTheme="majorHAnsi"/>
          <w:sz w:val="24"/>
        </w:rPr>
        <w:t>)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Pr="00F7638E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064B02FA" wp14:editId="06BDE8CC">
            <wp:extent cx="5667375" cy="2914650"/>
            <wp:effectExtent l="19050" t="0" r="9525" b="0"/>
            <wp:docPr id="7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CD396E" w:rsidRDefault="005662E6" w:rsidP="005662E6">
      <w:pPr>
        <w:rPr>
          <w:rFonts w:asciiTheme="majorHAnsi" w:hAnsiTheme="majorHAnsi"/>
          <w:b/>
          <w:color w:val="FF0000"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 xml:space="preserve">UGOVOR UG7: </w:t>
      </w:r>
      <w:r>
        <w:rPr>
          <w:rFonts w:asciiTheme="majorHAnsi" w:hAnsiTheme="majorHAnsi"/>
          <w:b/>
          <w:sz w:val="24"/>
        </w:rPr>
        <w:t>Ucitaj</w:t>
      </w:r>
      <w:r w:rsidRPr="00FA2C91">
        <w:rPr>
          <w:rFonts w:asciiTheme="majorHAnsi" w:hAnsiTheme="majorHAnsi"/>
          <w:b/>
          <w:sz w:val="24"/>
        </w:rPr>
        <w:t>Knjigu</w:t>
      </w:r>
      <w:r>
        <w:rPr>
          <w:rFonts w:asciiTheme="majorHAnsi" w:hAnsiTheme="majorHAnsi"/>
          <w:b/>
          <w:sz w:val="24"/>
        </w:rPr>
        <w:t xml:space="preserve"> 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Pr="00CD396E">
        <w:rPr>
          <w:rFonts w:asciiTheme="majorHAnsi" w:hAnsiTheme="majorHAnsi"/>
          <w:sz w:val="24"/>
        </w:rPr>
        <w:t>Knjigu(</w:t>
      </w:r>
      <w:r w:rsidRPr="0054334E">
        <w:rPr>
          <w:rFonts w:asciiTheme="majorHAnsi" w:hAnsiTheme="majorHAnsi"/>
          <w:i/>
          <w:sz w:val="24"/>
        </w:rPr>
        <w:t>Knjiga</w:t>
      </w:r>
      <w:r w:rsidRPr="00CD396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Pr="00F7638E" w:rsidRDefault="005662E6" w:rsidP="005662E6">
      <w:pPr>
        <w:spacing w:after="120" w:line="240" w:lineRule="auto"/>
        <w:ind w:left="-360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3E988186" wp14:editId="7BADB9FB">
            <wp:extent cx="6402262" cy="3209925"/>
            <wp:effectExtent l="19050" t="0" r="0" b="0"/>
            <wp:docPr id="7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2262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 xml:space="preserve">UGOVOR UG8: </w:t>
      </w:r>
      <w:r w:rsidRPr="00FA2C91">
        <w:rPr>
          <w:rFonts w:asciiTheme="majorHAnsi" w:hAnsiTheme="majorHAnsi"/>
          <w:b/>
          <w:sz w:val="24"/>
        </w:rPr>
        <w:t>KreirajNovoZaduzenje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oZaduzenje(</w:t>
      </w:r>
      <w:r w:rsidRPr="007D0F19">
        <w:rPr>
          <w:rFonts w:asciiTheme="majorHAnsi" w:hAnsiTheme="majorHAnsi"/>
          <w:i/>
          <w:sz w:val="24"/>
        </w:rPr>
        <w:t>Zaduzenje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5662E6" w:rsidRPr="009D13B0" w:rsidRDefault="005662E6" w:rsidP="005662E6">
      <w:pPr>
        <w:spacing w:after="120" w:line="240" w:lineRule="auto"/>
        <w:rPr>
          <w:rFonts w:asciiTheme="majorHAnsi" w:hAnsiTheme="majorHAnsi"/>
          <w:color w:val="FF0000"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color w:val="FF0000"/>
          <w:sz w:val="24"/>
        </w:rPr>
        <w:t xml:space="preserve">    </w:t>
      </w:r>
      <w:r w:rsidRPr="0054334E">
        <w:rPr>
          <w:rFonts w:asciiTheme="majorHAnsi" w:hAnsiTheme="majorHAnsi"/>
          <w:i/>
          <w:sz w:val="24"/>
        </w:rPr>
        <w:t xml:space="preserve">Ako za datog člana postoje već tri zaduženja koja nisu razdužena ili ukoliko </w:t>
      </w:r>
      <w:r w:rsidRPr="0054334E">
        <w:rPr>
          <w:rFonts w:asciiTheme="majorHAnsi" w:hAnsiTheme="majorHAnsi"/>
          <w:i/>
          <w:sz w:val="24"/>
        </w:rPr>
        <w:tab/>
      </w:r>
      <w:r w:rsidRPr="0054334E">
        <w:rPr>
          <w:rFonts w:asciiTheme="majorHAnsi" w:hAnsiTheme="majorHAnsi"/>
          <w:i/>
          <w:sz w:val="24"/>
        </w:rPr>
        <w:tab/>
        <w:t xml:space="preserve">            nije uplaćena članarina za dati period ne može se izvršiti sistemska operacija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>Kreirano je novo zaduženje.</w:t>
      </w:r>
    </w:p>
    <w:p w:rsidR="005662E6" w:rsidRPr="002C2DAF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52C4DD40" wp14:editId="6568BEE2">
            <wp:extent cx="5943600" cy="3680556"/>
            <wp:effectExtent l="19050" t="0" r="0" b="0"/>
            <wp:docPr id="76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805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 xml:space="preserve">UGOVOR UG9: </w:t>
      </w:r>
      <w:r w:rsidRPr="00FA2C91">
        <w:rPr>
          <w:rFonts w:asciiTheme="majorHAnsi" w:hAnsiTheme="majorHAnsi"/>
          <w:b/>
          <w:sz w:val="24"/>
        </w:rPr>
        <w:t>ZapamtiZaduzenje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Zaduzenje(</w:t>
      </w:r>
      <w:r>
        <w:rPr>
          <w:rFonts w:asciiTheme="majorHAnsi" w:hAnsiTheme="majorHAnsi"/>
          <w:sz w:val="24"/>
        </w:rPr>
        <w:t>List&lt;</w:t>
      </w:r>
      <w:r w:rsidRPr="0054334E">
        <w:rPr>
          <w:rFonts w:asciiTheme="majorHAnsi" w:hAnsiTheme="majorHAnsi"/>
          <w:i/>
          <w:sz w:val="24"/>
        </w:rPr>
        <w:t>Zaduzenje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, SK7</w:t>
      </w:r>
    </w:p>
    <w:p w:rsidR="005662E6" w:rsidRDefault="005662E6" w:rsidP="005662E6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   </w:t>
      </w:r>
      <w:r w:rsidRPr="0054334E">
        <w:rPr>
          <w:rFonts w:asciiTheme="majorHAnsi" w:hAnsiTheme="majorHAnsi"/>
          <w:i/>
          <w:sz w:val="24"/>
        </w:rPr>
        <w:t xml:space="preserve">Ako za datog člana postoje već tri zaduženja koja nisu razdužena ne može se </w:t>
      </w: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  <w:t xml:space="preserve">            </w:t>
      </w:r>
      <w:r w:rsidRPr="0054334E">
        <w:rPr>
          <w:rFonts w:asciiTheme="majorHAnsi" w:hAnsiTheme="majorHAnsi"/>
          <w:i/>
          <w:sz w:val="24"/>
        </w:rPr>
        <w:t>izvršiti sistemska operacija.</w:t>
      </w:r>
      <w:r>
        <w:rPr>
          <w:rFonts w:asciiTheme="majorHAnsi" w:hAnsiTheme="majorHAnsi"/>
          <w:i/>
          <w:sz w:val="24"/>
        </w:rPr>
        <w:t xml:space="preserve"> </w:t>
      </w:r>
      <w:r w:rsidRPr="0054334E">
        <w:rPr>
          <w:rFonts w:asciiTheme="majorHAnsi" w:hAnsiTheme="majorHAnsi"/>
          <w:i/>
          <w:sz w:val="24"/>
        </w:rPr>
        <w:t>Prosto vre</w:t>
      </w:r>
      <w:r>
        <w:rPr>
          <w:rFonts w:asciiTheme="majorHAnsi" w:hAnsiTheme="majorHAnsi"/>
          <w:i/>
          <w:sz w:val="24"/>
        </w:rPr>
        <w:t xml:space="preserve">dnosno ograničenje nad objektom </w:t>
      </w: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  <w:t xml:space="preserve">            </w:t>
      </w:r>
      <w:r w:rsidRPr="0054334E">
        <w:rPr>
          <w:rFonts w:asciiTheme="majorHAnsi" w:hAnsiTheme="majorHAnsi"/>
          <w:i/>
          <w:sz w:val="24"/>
        </w:rPr>
        <w:t>Zaduzenje mora biti zadovoljeno.</w:t>
      </w:r>
    </w:p>
    <w:p w:rsidR="005662E6" w:rsidRPr="0054334E" w:rsidRDefault="005662E6" w:rsidP="005662E6">
      <w:pPr>
        <w:spacing w:after="0" w:line="240" w:lineRule="auto"/>
        <w:rPr>
          <w:rFonts w:asciiTheme="majorHAnsi" w:hAnsiTheme="majorHAnsi"/>
          <w:i/>
          <w:color w:val="FF0000"/>
          <w:sz w:val="24"/>
        </w:rPr>
      </w:pPr>
      <w:r>
        <w:rPr>
          <w:rFonts w:asciiTheme="majorHAnsi" w:hAnsiTheme="majorHAnsi"/>
          <w:i/>
          <w:sz w:val="24"/>
        </w:rPr>
        <w:tab/>
        <w:t xml:space="preserve">           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Zaduzenje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   </w:t>
      </w:r>
      <w:r w:rsidRPr="0054334E">
        <w:rPr>
          <w:rFonts w:asciiTheme="majorHAnsi" w:hAnsiTheme="majorHAnsi"/>
          <w:i/>
          <w:sz w:val="24"/>
        </w:rPr>
        <w:t>Podaci o zaduženju su zapamćeni.</w:t>
      </w:r>
    </w:p>
    <w:p w:rsidR="005662E6" w:rsidRPr="00F7638E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7E6FCDBF" wp14:editId="22351CF0">
            <wp:extent cx="5943600" cy="3626024"/>
            <wp:effectExtent l="19050" t="0" r="0" b="0"/>
            <wp:docPr id="7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60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t xml:space="preserve">UGOVOR UG10: </w:t>
      </w:r>
      <w:r w:rsidRPr="00FA2C91">
        <w:rPr>
          <w:rFonts w:asciiTheme="majorHAnsi" w:hAnsiTheme="majorHAnsi"/>
          <w:b/>
          <w:sz w:val="24"/>
        </w:rPr>
        <w:t>PretraziZaduzenj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Zaduzenja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Pr="0054334E">
        <w:rPr>
          <w:rFonts w:asciiTheme="majorHAnsi" w:hAnsiTheme="majorHAnsi"/>
          <w:i/>
          <w:sz w:val="24"/>
        </w:rPr>
        <w:t>Zaduzenje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noProof/>
          <w:sz w:val="28"/>
        </w:rPr>
        <w:drawing>
          <wp:inline distT="0" distB="0" distL="0" distR="0" wp14:anchorId="6AA3E319" wp14:editId="2C4C33F7">
            <wp:extent cx="5943600" cy="1333606"/>
            <wp:effectExtent l="19050" t="0" r="0" b="0"/>
            <wp:docPr id="84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33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b/>
          <w:sz w:val="28"/>
        </w:rPr>
      </w:pPr>
    </w:p>
    <w:p w:rsidR="005662E6" w:rsidRDefault="005662E6" w:rsidP="005662E6">
      <w:pPr>
        <w:spacing w:after="120" w:line="240" w:lineRule="auto"/>
        <w:rPr>
          <w:rFonts w:asciiTheme="majorHAnsi" w:hAnsiTheme="majorHAnsi"/>
          <w:b/>
          <w:sz w:val="28"/>
        </w:rPr>
      </w:pPr>
    </w:p>
    <w:p w:rsidR="005662E6" w:rsidRPr="00C64B41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 w:rsidRPr="00C64B41">
        <w:rPr>
          <w:rFonts w:asciiTheme="majorHAnsi" w:hAnsiTheme="majorHAnsi"/>
          <w:b/>
          <w:sz w:val="24"/>
        </w:rPr>
        <w:t xml:space="preserve">UGOVOR UG11: </w:t>
      </w:r>
      <w:r>
        <w:rPr>
          <w:rFonts w:asciiTheme="majorHAnsi" w:hAnsiTheme="majorHAnsi"/>
          <w:b/>
          <w:sz w:val="24"/>
        </w:rPr>
        <w:t>Ucitaj</w:t>
      </w:r>
      <w:r w:rsidRPr="00FA2C91">
        <w:rPr>
          <w:rFonts w:asciiTheme="majorHAnsi" w:hAnsiTheme="majorHAnsi"/>
          <w:b/>
          <w:sz w:val="24"/>
        </w:rPr>
        <w:t>Zaduzenje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Pr="00B907E9">
        <w:rPr>
          <w:rFonts w:asciiTheme="majorHAnsi" w:hAnsiTheme="majorHAnsi"/>
          <w:sz w:val="24"/>
        </w:rPr>
        <w:t>Zaduzenje(</w:t>
      </w:r>
      <w:r w:rsidRPr="0054334E">
        <w:rPr>
          <w:rFonts w:asciiTheme="majorHAnsi" w:hAnsiTheme="majorHAnsi"/>
          <w:i/>
          <w:sz w:val="24"/>
        </w:rPr>
        <w:t>Zaduzenje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Pr="00F7638E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02724434" wp14:editId="74AF3E94">
            <wp:extent cx="4667250" cy="1438275"/>
            <wp:effectExtent l="19050" t="0" r="0" b="0"/>
            <wp:docPr id="85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t xml:space="preserve">UGOVOR UG12: </w:t>
      </w:r>
      <w:r>
        <w:rPr>
          <w:rFonts w:asciiTheme="majorHAnsi" w:hAnsiTheme="majorHAnsi"/>
          <w:b/>
          <w:sz w:val="24"/>
        </w:rPr>
        <w:t>Zapamti</w:t>
      </w:r>
      <w:r w:rsidRPr="00FA2C91">
        <w:rPr>
          <w:rFonts w:asciiTheme="majorHAnsi" w:hAnsiTheme="majorHAnsi"/>
          <w:b/>
          <w:sz w:val="24"/>
        </w:rPr>
        <w:t>Clanarin</w:t>
      </w:r>
      <w:r>
        <w:rPr>
          <w:rFonts w:asciiTheme="majorHAnsi" w:hAnsiTheme="majorHAnsi"/>
          <w:b/>
          <w:sz w:val="24"/>
        </w:rPr>
        <w:t>u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B907E9">
        <w:rPr>
          <w:rFonts w:asciiTheme="majorHAnsi" w:hAnsiTheme="majorHAnsi"/>
          <w:sz w:val="24"/>
        </w:rPr>
        <w:t>Zapamt</w:t>
      </w:r>
      <w:r>
        <w:rPr>
          <w:rFonts w:asciiTheme="majorHAnsi" w:hAnsiTheme="majorHAnsi"/>
          <w:sz w:val="24"/>
        </w:rPr>
        <w:t>iClanarinu(</w:t>
      </w:r>
      <w:r w:rsidRPr="0054334E">
        <w:rPr>
          <w:rFonts w:asciiTheme="majorHAnsi" w:hAnsiTheme="majorHAnsi"/>
          <w:i/>
          <w:sz w:val="24"/>
        </w:rPr>
        <w:t>Clanarin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Pr="00D74ABE">
        <w:rPr>
          <w:rFonts w:asciiTheme="majorHAnsi" w:hAnsiTheme="majorHAnsi"/>
          <w:i/>
          <w:sz w:val="24"/>
        </w:rPr>
        <w:t>Prosto vrednosno ograničenje nad objektom Clanarina mora biti zadovoljeno.</w:t>
      </w:r>
    </w:p>
    <w:p w:rsidR="005662E6" w:rsidRPr="00D74ABE" w:rsidRDefault="005662E6" w:rsidP="005662E6">
      <w:pPr>
        <w:spacing w:after="120" w:line="240" w:lineRule="auto"/>
        <w:rPr>
          <w:rFonts w:asciiTheme="majorHAnsi" w:hAnsiTheme="majorHAnsi"/>
          <w:i/>
          <w:color w:val="FF0000"/>
          <w:sz w:val="24"/>
        </w:rPr>
      </w:pPr>
      <w:r>
        <w:rPr>
          <w:rFonts w:asciiTheme="majorHAnsi" w:hAnsiTheme="majorHAnsi"/>
          <w:i/>
          <w:sz w:val="24"/>
        </w:rPr>
        <w:tab/>
        <w:t xml:space="preserve">         </w:t>
      </w:r>
      <w:r w:rsidRPr="00D74ABE">
        <w:rPr>
          <w:rFonts w:asciiTheme="majorHAnsi" w:hAnsiTheme="majorHAnsi"/>
          <w:i/>
          <w:sz w:val="24"/>
        </w:rPr>
        <w:t>Strukturno ograničenje nad objektom Cla</w:t>
      </w:r>
      <w:r>
        <w:rPr>
          <w:rFonts w:asciiTheme="majorHAnsi" w:hAnsiTheme="majorHAnsi"/>
          <w:i/>
          <w:sz w:val="24"/>
        </w:rPr>
        <w:t>narina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D74ABE">
        <w:rPr>
          <w:rFonts w:asciiTheme="majorHAnsi" w:hAnsiTheme="majorHAnsi"/>
          <w:i/>
          <w:sz w:val="24"/>
        </w:rPr>
        <w:t>Podaci o članarini su zapamćeni.</w:t>
      </w:r>
    </w:p>
    <w:p w:rsidR="005662E6" w:rsidRPr="009853A6" w:rsidRDefault="005662E6" w:rsidP="005662E6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 wp14:anchorId="02009CBF" wp14:editId="6C8A01DB">
            <wp:extent cx="5724525" cy="2324100"/>
            <wp:effectExtent l="19050" t="0" r="9525" b="0"/>
            <wp:docPr id="8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</w:p>
    <w:p w:rsidR="005662E6" w:rsidRDefault="005662E6" w:rsidP="005662E6">
      <w:pPr>
        <w:rPr>
          <w:rFonts w:asciiTheme="majorHAnsi" w:hAnsiTheme="majorHAnsi"/>
          <w:b/>
          <w:sz w:val="24"/>
        </w:rPr>
      </w:pPr>
      <w:r>
        <w:rPr>
          <w:rFonts w:asciiTheme="majorHAnsi" w:hAnsiTheme="majorHAnsi"/>
          <w:b/>
          <w:sz w:val="24"/>
        </w:rPr>
        <w:br w:type="page"/>
      </w:r>
    </w:p>
    <w:p w:rsidR="005662E6" w:rsidRPr="00F7638E" w:rsidRDefault="005662E6" w:rsidP="005662E6">
      <w:pPr>
        <w:rPr>
          <w:rFonts w:asciiTheme="majorHAnsi" w:hAnsiTheme="majorHAnsi"/>
          <w:b/>
          <w:sz w:val="28"/>
        </w:rPr>
      </w:pPr>
      <w:r w:rsidRPr="00C64B41">
        <w:rPr>
          <w:rFonts w:asciiTheme="majorHAnsi" w:hAnsiTheme="majorHAnsi"/>
          <w:b/>
          <w:sz w:val="24"/>
        </w:rPr>
        <w:lastRenderedPageBreak/>
        <w:t xml:space="preserve">UGOVOR UG13: </w:t>
      </w:r>
      <w:r w:rsidRPr="00FA2C91">
        <w:rPr>
          <w:rFonts w:asciiTheme="majorHAnsi" w:hAnsiTheme="majorHAnsi"/>
          <w:b/>
          <w:sz w:val="24"/>
        </w:rPr>
        <w:t>NadjiBibliotekara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B907E9">
        <w:rPr>
          <w:rFonts w:asciiTheme="majorHAnsi" w:hAnsiTheme="majorHAnsi"/>
          <w:sz w:val="24"/>
        </w:rPr>
        <w:t>NadjiBibliotekara(</w:t>
      </w:r>
      <w:r w:rsidRPr="0054334E">
        <w:rPr>
          <w:rFonts w:asciiTheme="majorHAnsi" w:hAnsiTheme="majorHAnsi"/>
          <w:i/>
          <w:sz w:val="24"/>
        </w:rPr>
        <w:t>Bibliotekar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0</w:t>
      </w:r>
    </w:p>
    <w:p w:rsidR="005662E6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5662E6" w:rsidRPr="00F7638E" w:rsidRDefault="005662E6" w:rsidP="005662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5662E6" w:rsidRDefault="005662E6" w:rsidP="005662E6">
      <w:pPr>
        <w:jc w:val="center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noProof/>
          <w:sz w:val="24"/>
          <w:szCs w:val="23"/>
        </w:rPr>
        <w:drawing>
          <wp:inline distT="0" distB="0" distL="0" distR="0" wp14:anchorId="057630CA" wp14:editId="223A73F3">
            <wp:extent cx="4752975" cy="1362075"/>
            <wp:effectExtent l="19050" t="0" r="9525" b="0"/>
            <wp:docPr id="87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Default="005662E6" w:rsidP="005662E6">
      <w:pPr>
        <w:jc w:val="both"/>
        <w:rPr>
          <w:rFonts w:asciiTheme="majorHAnsi" w:hAnsiTheme="majorHAnsi"/>
          <w:sz w:val="24"/>
          <w:szCs w:val="23"/>
        </w:rPr>
      </w:pPr>
    </w:p>
    <w:p w:rsidR="005662E6" w:rsidRDefault="005662E6" w:rsidP="005662E6">
      <w:pPr>
        <w:jc w:val="both"/>
        <w:rPr>
          <w:rFonts w:asciiTheme="majorHAnsi" w:hAnsiTheme="majorHAnsi"/>
          <w:sz w:val="24"/>
          <w:szCs w:val="23"/>
        </w:rPr>
      </w:pPr>
    </w:p>
    <w:p w:rsidR="005662E6" w:rsidRDefault="005662E6" w:rsidP="005662E6">
      <w:pPr>
        <w:jc w:val="both"/>
        <w:rPr>
          <w:rFonts w:asciiTheme="majorHAnsi" w:hAnsiTheme="majorHAnsi"/>
          <w:sz w:val="24"/>
          <w:szCs w:val="23"/>
        </w:rPr>
      </w:pPr>
    </w:p>
    <w:p w:rsidR="005662E6" w:rsidRDefault="005662E6" w:rsidP="005662E6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br w:type="page"/>
      </w:r>
    </w:p>
    <w:p w:rsidR="005662E6" w:rsidRDefault="005662E6" w:rsidP="00482E64">
      <w:pPr>
        <w:jc w:val="both"/>
        <w:rPr>
          <w:rFonts w:ascii="Times New Roman" w:hAnsi="Times New Roman"/>
          <w:bCs/>
          <w:noProof/>
          <w:sz w:val="24"/>
          <w:szCs w:val="24"/>
          <w:lang w:val="sr-Latn-CS"/>
        </w:rPr>
      </w:pPr>
      <w:r>
        <w:rPr>
          <w:rFonts w:asciiTheme="majorHAnsi" w:hAnsiTheme="majorHAnsi"/>
          <w:sz w:val="24"/>
          <w:szCs w:val="23"/>
        </w:rPr>
        <w:lastRenderedPageBreak/>
        <w:t xml:space="preserve">Klase koje su odgovorne za izvršenje sistemskih operacija nasleđuju klasu </w:t>
      </w:r>
      <w:r w:rsidR="00482E64">
        <w:rPr>
          <w:rFonts w:asciiTheme="majorHAnsi" w:hAnsiTheme="majorHAnsi"/>
          <w:sz w:val="24"/>
          <w:szCs w:val="23"/>
        </w:rPr>
        <w:t>AbstractSO</w:t>
      </w:r>
      <w:r>
        <w:rPr>
          <w:rFonts w:asciiTheme="majorHAnsi" w:hAnsiTheme="majorHAnsi"/>
          <w:sz w:val="24"/>
          <w:szCs w:val="23"/>
        </w:rPr>
        <w:t xml:space="preserve"> kako bi mogle da se povežu sa bazom i kako bi se njihovo izvršenje pratilo kao transakcija. </w:t>
      </w:r>
      <w:r w:rsidR="00482E64">
        <w:rPr>
          <w:rFonts w:asciiTheme="majorHAnsi" w:hAnsiTheme="majorHAnsi"/>
          <w:sz w:val="24"/>
          <w:szCs w:val="23"/>
        </w:rPr>
        <w:t xml:space="preserve">AbstractSO </w:t>
      </w:r>
      <w:r w:rsidRPr="00165602">
        <w:rPr>
          <w:rFonts w:ascii="Times New Roman" w:hAnsi="Times New Roman"/>
          <w:bCs/>
          <w:noProof/>
          <w:sz w:val="24"/>
          <w:szCs w:val="24"/>
          <w:lang w:val="sr-Latn-CS"/>
        </w:rPr>
        <w:t>p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redstavlja apstraktnu klasu čija glavna metoda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(</w:t>
      </w:r>
      <w:r w:rsidR="00482E64" w:rsidRPr="00482E64">
        <w:rPr>
          <w:rFonts w:ascii="Times New Roman" w:hAnsi="Times New Roman"/>
          <w:bCs/>
          <w:noProof/>
          <w:sz w:val="24"/>
          <w:szCs w:val="24"/>
          <w:lang w:val="sr-Latn-CS"/>
        </w:rPr>
        <w:t>izvrsiOperaciju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>())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u sebi sadrži 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otvaranje konekcije sa bazom, proveru preduslova, 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izvršenje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operacije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, potvrdu u bazi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ukoliko je izvršenje uspešno, 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>poništavanje ukoliko izvšenje nije bilo uspešno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 i zatvaranje konekcije</w:t>
      </w:r>
      <w:r w:rsidRPr="00360D35">
        <w:rPr>
          <w:rFonts w:ascii="Times New Roman" w:hAnsi="Times New Roman"/>
          <w:bCs/>
          <w:noProof/>
          <w:sz w:val="24"/>
          <w:szCs w:val="24"/>
          <w:lang w:val="sr-Latn-CS"/>
        </w:rPr>
        <w:t xml:space="preserve">. Svaka od sistemskih operacija daje svoju implementaciju </w:t>
      </w:r>
      <w:r>
        <w:rPr>
          <w:rFonts w:ascii="Times New Roman" w:hAnsi="Times New Roman"/>
          <w:bCs/>
          <w:noProof/>
          <w:sz w:val="24"/>
          <w:szCs w:val="24"/>
          <w:lang w:val="sr-Latn-CS"/>
        </w:rPr>
        <w:t>metode za proveru preduslova, ukoliko postoji, i metode za izvršenje konkretne sistemske operacije.</w:t>
      </w:r>
    </w:p>
    <w:p w:rsidR="005662E6" w:rsidRDefault="00993180" w:rsidP="00417AD4">
      <w:r>
        <w:rPr>
          <w:noProof/>
        </w:rPr>
        <w:lastRenderedPageBreak/>
        <w:drawing>
          <wp:inline distT="0" distB="0" distL="0" distR="0">
            <wp:extent cx="5936615" cy="7519670"/>
            <wp:effectExtent l="0" t="0" r="6985" b="508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751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Pr="00566193" w:rsidRDefault="005662E6" w:rsidP="00F94B14">
      <w:pPr>
        <w:pStyle w:val="Caption"/>
        <w:jc w:val="center"/>
        <w:rPr>
          <w:rFonts w:asciiTheme="majorHAnsi" w:hAnsiTheme="majorHAnsi"/>
          <w:b w:val="0"/>
          <w:noProof/>
          <w:color w:val="auto"/>
          <w:sz w:val="22"/>
        </w:rPr>
      </w:pPr>
      <w:r w:rsidRPr="00566193">
        <w:rPr>
          <w:rFonts w:asciiTheme="majorHAnsi" w:hAnsiTheme="majorHAnsi"/>
          <w:b w:val="0"/>
          <w:color w:val="auto"/>
          <w:sz w:val="22"/>
        </w:rPr>
        <w:t xml:space="preserve">Slika </w: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begin"/>
      </w:r>
      <w:r w:rsidRPr="00566193">
        <w:rPr>
          <w:rFonts w:asciiTheme="majorHAnsi" w:hAnsiTheme="majorHAnsi"/>
          <w:b w:val="0"/>
          <w:color w:val="auto"/>
          <w:sz w:val="22"/>
        </w:rPr>
        <w:instrText xml:space="preserve"> SEQ Slika \* ARABIC </w:instrTex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separate"/>
      </w:r>
      <w:r>
        <w:rPr>
          <w:rFonts w:asciiTheme="majorHAnsi" w:hAnsiTheme="majorHAnsi"/>
          <w:b w:val="0"/>
          <w:noProof/>
          <w:color w:val="auto"/>
          <w:sz w:val="22"/>
        </w:rPr>
        <w:t>4</w: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end"/>
      </w:r>
      <w:r w:rsidRPr="00566193">
        <w:rPr>
          <w:rFonts w:asciiTheme="majorHAnsi" w:hAnsiTheme="majorHAnsi"/>
          <w:b w:val="0"/>
          <w:color w:val="auto"/>
          <w:sz w:val="22"/>
        </w:rPr>
        <w:t>. Dijagram klasa</w:t>
      </w:r>
      <w:r w:rsidRPr="00566193">
        <w:rPr>
          <w:rFonts w:asciiTheme="majorHAnsi" w:hAnsiTheme="majorHAnsi"/>
          <w:b w:val="0"/>
          <w:noProof/>
          <w:color w:val="auto"/>
          <w:sz w:val="22"/>
        </w:rPr>
        <w:t xml:space="preserve"> koji pokazuje vezu između kontrolera aplikacione logike i klasa odgovornih za izvršenje sistemskih operacija koje nasleđuju klasu </w:t>
      </w:r>
      <w:r w:rsidR="00F94B14">
        <w:rPr>
          <w:rFonts w:asciiTheme="majorHAnsi" w:hAnsiTheme="majorHAnsi"/>
          <w:b w:val="0"/>
          <w:noProof/>
          <w:color w:val="auto"/>
          <w:sz w:val="22"/>
        </w:rPr>
        <w:t>AbstractSO</w:t>
      </w:r>
    </w:p>
    <w:p w:rsidR="005662E6" w:rsidRPr="00566193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iCs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5662E6" w:rsidRDefault="005662E6" w:rsidP="00025D97">
      <w:pPr>
        <w:pStyle w:val="Heading4"/>
        <w:numPr>
          <w:ilvl w:val="3"/>
          <w:numId w:val="1"/>
        </w:numPr>
        <w:jc w:val="center"/>
        <w:rPr>
          <w:i/>
          <w:szCs w:val="26"/>
        </w:rPr>
      </w:pPr>
      <w:r w:rsidRPr="006F118E">
        <w:rPr>
          <w:i/>
          <w:szCs w:val="26"/>
        </w:rPr>
        <w:lastRenderedPageBreak/>
        <w:t>Projektovanje strukture softverskog sistema</w:t>
      </w:r>
    </w:p>
    <w:p w:rsidR="003A59F6" w:rsidRDefault="005662E6" w:rsidP="003A59F6">
      <w:pPr>
        <w:jc w:val="both"/>
        <w:rPr>
          <w:rFonts w:asciiTheme="majorHAnsi" w:hAnsiTheme="majorHAnsi"/>
          <w:sz w:val="24"/>
          <w:szCs w:val="24"/>
        </w:rPr>
      </w:pPr>
      <w:r w:rsidRPr="00421E8D">
        <w:rPr>
          <w:rFonts w:asciiTheme="majorHAnsi" w:hAnsiTheme="majorHAnsi"/>
          <w:sz w:val="24"/>
          <w:szCs w:val="24"/>
        </w:rPr>
        <w:t>Na osnovu konceptualnih klasa prave se softverske klase strukture.</w:t>
      </w:r>
      <w:r>
        <w:rPr>
          <w:rFonts w:asciiTheme="majorHAnsi" w:hAnsiTheme="majorHAnsi"/>
          <w:sz w:val="24"/>
          <w:szCs w:val="24"/>
        </w:rPr>
        <w:t xml:space="preserve"> </w:t>
      </w:r>
      <w:r w:rsidRPr="00421E8D">
        <w:rPr>
          <w:rFonts w:asciiTheme="majorHAnsi" w:hAnsiTheme="majorHAnsi"/>
          <w:sz w:val="24"/>
          <w:szCs w:val="24"/>
        </w:rPr>
        <w:t>Svaka klasa ima privatna polja atributra, gettere i settere za te atribute, besparametaski konstruktor</w:t>
      </w:r>
      <w:r>
        <w:rPr>
          <w:rFonts w:asciiTheme="majorHAnsi" w:hAnsiTheme="majorHAnsi"/>
          <w:sz w:val="24"/>
          <w:szCs w:val="24"/>
        </w:rPr>
        <w:t xml:space="preserve"> kao i parametarski konstruktor</w:t>
      </w:r>
      <w:r w:rsidRPr="00421E8D">
        <w:rPr>
          <w:rFonts w:asciiTheme="majorHAnsi" w:hAnsiTheme="majorHAnsi"/>
          <w:sz w:val="24"/>
          <w:szCs w:val="24"/>
        </w:rPr>
        <w:t>.</w:t>
      </w:r>
      <w:bookmarkStart w:id="38" w:name="_Toc360292678"/>
    </w:p>
    <w:p w:rsidR="00401D13" w:rsidRDefault="00A32CFD" w:rsidP="00A32CFD">
      <w:pPr>
        <w:jc w:val="center"/>
      </w:pPr>
      <w:r>
        <w:rPr>
          <w:noProof/>
        </w:rPr>
        <w:drawing>
          <wp:inline distT="0" distB="0" distL="0" distR="0" wp14:anchorId="0F8145A2" wp14:editId="6D592028">
            <wp:extent cx="5933440" cy="4542155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54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1D13" w:rsidRDefault="00401D13" w:rsidP="00401D13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  <w:r w:rsidRPr="00401D13">
        <w:rPr>
          <w:rFonts w:asciiTheme="majorBidi" w:hAnsiTheme="majorBidi" w:cstheme="majorBidi"/>
          <w:sz w:val="24"/>
          <w:szCs w:val="24"/>
          <w:lang w:val="sr-Latn-RS"/>
        </w:rPr>
        <w:t>Svaka klasa ima privatna polja atributa, gettere i settere za te atribute, besparametarski konstruktor, kao i parametarski konstruktor. Kao prim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A051E5" w:rsidTr="00A051E5">
        <w:tc>
          <w:tcPr>
            <w:tcW w:w="9576" w:type="dxa"/>
          </w:tcPr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>public class Film extends AbstractObjekat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int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int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Radnik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Film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Film(int filmID, String nazivFilma, String zanr, int trajanje, String reziser, String glumci, String opis, String periodPrikazivanja, Radnik radnik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filmID =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this.nazivFilma =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zanr =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trajanje =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eziser =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glumci =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opis =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periodPrikazivanja =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adnik =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getFilmID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FilmID(int filmID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filmID =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NazivFilma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NazivFilma(String nazivFilma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nazivFilma =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Zanr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Zanr(String zanr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zanr =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getTrajanj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Trajanje(int trajanje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trajanje =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Reziser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Reziser(String reziser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eziser =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Glumci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Glumci(String glumci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glumci =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Opis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return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Opis(String opis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opis =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PeriodPrikazivanja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PeriodPrikazivanja(String periodPrikazivanja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periodPrikazivanja =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Radnik getRadni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Radnik(Radnik radnik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adnik =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toString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{" + "filmID=" + filmID + ", nazivFilma=" + nazivFilma + ", zanr=" + zanr + ", trajanje=" + trajanje + ", reziser=" + reziser + ", glumci=" + glumci + ", opis=" + opis + ", periodPrikazivanja=" + periodPrikazivanja + ", radnik=" + radnik + '}'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ImeTabel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Parametr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 + ", '" + nazivFilma + "', '" + zanr + "', " + trajanje + ", '" + reziser+ "', '"  + glumci + "', '" + opis + "', '" + periodPrikazivanja + "', " +  getRadnik().getRadnikID() + "" 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ID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vratiVrednost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List&lt;AbstractObjekat&gt; izRSuTabelu(ResultSet rs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List&lt;AbstractObjekat&gt; filmovi = new ArrayList&lt;&gt;(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ry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while (rs.next()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filmID = rs.getInt("filmID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        String nazivFilma = rs.getString("nazivFilma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zanr = rs.getString("zanr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trajanje = rs.getInt("trajanje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reziser = rs.getString("reziser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glumci = rs.getString("glumci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opis = rs.getString("opis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periodPrikazivanja = rs.getString("periodPrikazivanja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radnikID = rs.getInt("radnikID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Film f = new Film(filmID, nazivFilma, zanr, trajanje, reziser, glumci, opis, periodPrikazivanja, new Radnik(radnikID, null, null, null, null)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filmovi.add(f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} catch (Exception e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System.out.println("Greska kod klijenata.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ov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UpdateUpit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nazivFilma='" + nazivFilma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zanr='" + zanr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trajanje=" + trajanj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,reziser='" + reziser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glumci='" + glumci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opis='" + opis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periodPrikazivanja='" + periodPrikazivanja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radnikID=" + getRadnik().getRadnikID() + "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Slozen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Nema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051E5" w:rsidRDefault="00A32CFD" w:rsidP="00A32CFD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>}</w:t>
            </w:r>
          </w:p>
        </w:tc>
      </w:tr>
    </w:tbl>
    <w:p w:rsidR="00A051E5" w:rsidRPr="00401D13" w:rsidRDefault="00A051E5" w:rsidP="00401D13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</w:p>
    <w:p w:rsidR="00401D13" w:rsidRDefault="00401D13" w:rsidP="003A59F6">
      <w:pPr>
        <w:jc w:val="both"/>
      </w:pPr>
    </w:p>
    <w:p w:rsidR="00401D13" w:rsidRDefault="00401D13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5662E6" w:rsidRDefault="005662E6" w:rsidP="007F1D04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Broker baze podataka</w:t>
      </w:r>
      <w:bookmarkEnd w:id="38"/>
    </w:p>
    <w:p w:rsidR="000706BE" w:rsidRPr="00C126D4" w:rsidRDefault="005662E6" w:rsidP="002D4F2F">
      <w:pPr>
        <w:rPr>
          <w:rFonts w:asciiTheme="majorHAnsi" w:hAnsiTheme="majorHAnsi"/>
          <w:noProof/>
          <w:sz w:val="24"/>
          <w:szCs w:val="24"/>
          <w:lang w:val="sr-Latn-CS"/>
        </w:rPr>
      </w:pPr>
      <w:r w:rsidRPr="00C126D4">
        <w:rPr>
          <w:rFonts w:asciiTheme="majorHAnsi" w:hAnsiTheme="majorHAnsi"/>
          <w:noProof/>
          <w:sz w:val="24"/>
          <w:szCs w:val="24"/>
          <w:lang w:val="sr-Latn-CS"/>
        </w:rPr>
        <w:t>Klasa DatabaseBroker predstavlja perzistentni okvir koji posreduje u svim operacijama nad bazom podataka i realizuje sledeće metode: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 w:rsidRPr="002D4F2F">
        <w:rPr>
          <w:rFonts w:asciiTheme="majorBidi" w:hAnsiTheme="majorBidi" w:cstheme="majorBidi"/>
        </w:rPr>
        <w:t>ucitajDrajver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 xml:space="preserve"> 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otvoriKonekciju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zatvoriKonekciju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komit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rollback(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List&lt;AbstractObjekat&gt; vratiSveObjekte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vratiObjekatPoKljucu(AbstractObjekat o, String id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obrisi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obrisiObjekte(List&lt;AbstractObjekat&gt; lista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sacuvajIliAzuriraj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sacuvaj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sacuvajObjekte(List&lt;AbstractObjekat&gt; lista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int vratiMaksID(AbstractObjekat ao)</w:t>
      </w:r>
    </w:p>
    <w:p w:rsidR="002D4F2F" w:rsidRDefault="002D4F2F" w:rsidP="002D4F2F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  <w:r w:rsidRPr="002D4F2F">
        <w:rPr>
          <w:rFonts w:asciiTheme="majorBidi" w:hAnsiTheme="majorBidi" w:cstheme="majorBidi"/>
          <w:sz w:val="24"/>
          <w:szCs w:val="24"/>
          <w:lang w:val="sr-Latn-RS"/>
        </w:rPr>
        <w:t>Sve metode “D</w:t>
      </w:r>
      <w:r>
        <w:rPr>
          <w:rFonts w:asciiTheme="majorBidi" w:hAnsiTheme="majorBidi" w:cstheme="majorBidi"/>
          <w:sz w:val="24"/>
          <w:szCs w:val="24"/>
          <w:lang w:val="sr-Latn-RS"/>
        </w:rPr>
        <w:t>B</w:t>
      </w:r>
      <w:r w:rsidRPr="002D4F2F">
        <w:rPr>
          <w:rFonts w:asciiTheme="majorBidi" w:hAnsiTheme="majorBidi" w:cstheme="majorBidi"/>
          <w:sz w:val="24"/>
          <w:szCs w:val="24"/>
          <w:lang w:val="sr-Latn-RS"/>
        </w:rPr>
        <w:t>Broker” klase su projektovane kao generičke, što znači da mogu da prihvate različite domenske objekte preko parametara kako ne bi u DatabaseBroker-u implementirali pojedinačne metode za svaku domensku klasu i bespotrebno umnožavali kod. Ovo je ostvareno definisanjem klase “</w:t>
      </w:r>
      <w:r w:rsidRPr="002D4F2F">
        <w:rPr>
          <w:rFonts w:asciiTheme="majorHAnsi" w:hAnsiTheme="majorHAnsi"/>
          <w:noProof/>
          <w:sz w:val="24"/>
          <w:szCs w:val="24"/>
          <w:lang w:val="sr-Latn-CS"/>
        </w:rPr>
        <w:t xml:space="preserve"> </w:t>
      </w:r>
      <w:r>
        <w:rPr>
          <w:rFonts w:asciiTheme="majorHAnsi" w:hAnsiTheme="majorHAnsi"/>
          <w:noProof/>
          <w:sz w:val="24"/>
          <w:szCs w:val="24"/>
          <w:lang w:val="sr-Latn-CS"/>
        </w:rPr>
        <w:t>AbstractObjekat</w:t>
      </w:r>
      <w:r w:rsidRPr="002D4F2F">
        <w:rPr>
          <w:rFonts w:asciiTheme="majorBidi" w:hAnsiTheme="majorBidi" w:cstheme="majorBidi"/>
          <w:sz w:val="24"/>
          <w:szCs w:val="24"/>
          <w:lang w:val="sr-Latn-RS"/>
        </w:rPr>
        <w:t xml:space="preserve"> ” koga nasleđuju (kao i sve njegove metode) sve domenske kla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11AA2" w:rsidTr="00511AA2">
        <w:tc>
          <w:tcPr>
            <w:tcW w:w="9576" w:type="dxa"/>
          </w:tcPr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>public abstract class AbstractObjekat implements Serializable{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ImeTabele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Parametre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PK();</w:t>
            </w:r>
          </w:p>
          <w:p w:rsidR="00511AA2" w:rsidRPr="00511AA2" w:rsidRDefault="00511AA2" w:rsidP="00957069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</w:t>
            </w:r>
            <w:r w:rsidR="00957069">
              <w:rPr>
                <w:rFonts w:ascii="Consolas" w:hAnsi="Consolas"/>
                <w:noProof/>
                <w:sz w:val="20"/>
                <w:szCs w:val="20"/>
                <w:lang w:val="sr-Latn-CS"/>
              </w:rPr>
              <w:t>int</w:t>
            </w: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vratiVrednostPK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List&lt;AbstractObjekat&gt; izRSuTabelu(ResultSet rs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UpdateUpit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SlozenPK();</w:t>
            </w:r>
          </w:p>
          <w:p w:rsidR="00511AA2" w:rsidRDefault="00511AA2" w:rsidP="00511AA2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sr-Latn-R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>}</w:t>
            </w:r>
          </w:p>
        </w:tc>
      </w:tr>
    </w:tbl>
    <w:p w:rsidR="00511AA2" w:rsidRPr="002D4F2F" w:rsidRDefault="00511AA2" w:rsidP="002D4F2F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</w:p>
    <w:p w:rsidR="005662E6" w:rsidRDefault="00957069" w:rsidP="00957069">
      <w:pPr>
        <w:jc w:val="center"/>
      </w:pPr>
      <w:r>
        <w:rPr>
          <w:noProof/>
        </w:rPr>
        <w:lastRenderedPageBreak/>
        <w:drawing>
          <wp:inline distT="0" distB="0" distL="0" distR="0">
            <wp:extent cx="5938520" cy="2743200"/>
            <wp:effectExtent l="0" t="0" r="508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Default="005662E6" w:rsidP="00565FC6">
      <w:pPr>
        <w:pStyle w:val="Caption"/>
        <w:jc w:val="center"/>
        <w:rPr>
          <w:rFonts w:asciiTheme="majorHAnsi" w:hAnsiTheme="majorHAnsi"/>
          <w:b w:val="0"/>
          <w:color w:val="auto"/>
          <w:sz w:val="24"/>
        </w:rPr>
      </w:pPr>
      <w:r w:rsidRPr="00952BA9">
        <w:rPr>
          <w:rFonts w:asciiTheme="majorHAnsi" w:hAnsiTheme="majorHAnsi"/>
          <w:b w:val="0"/>
          <w:color w:val="auto"/>
          <w:sz w:val="24"/>
        </w:rPr>
        <w:t xml:space="preserve">Slika </w: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begin"/>
      </w:r>
      <w:r w:rsidRPr="00952BA9">
        <w:rPr>
          <w:rFonts w:asciiTheme="majorHAnsi" w:hAnsiTheme="majorHAnsi"/>
          <w:b w:val="0"/>
          <w:color w:val="auto"/>
          <w:sz w:val="24"/>
        </w:rPr>
        <w:instrText xml:space="preserve"> SEQ Slika \* ARABIC </w:instrTex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separate"/>
      </w:r>
      <w:r>
        <w:rPr>
          <w:rFonts w:asciiTheme="majorHAnsi" w:hAnsiTheme="majorHAnsi"/>
          <w:b w:val="0"/>
          <w:noProof/>
          <w:color w:val="auto"/>
          <w:sz w:val="24"/>
        </w:rPr>
        <w:t>5</w: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end"/>
      </w:r>
      <w:r w:rsidRPr="00952BA9">
        <w:rPr>
          <w:rFonts w:asciiTheme="majorHAnsi" w:hAnsiTheme="majorHAnsi"/>
          <w:b w:val="0"/>
          <w:color w:val="auto"/>
          <w:sz w:val="24"/>
        </w:rPr>
        <w:t>. D</w:t>
      </w:r>
      <w:r w:rsidR="00565FC6">
        <w:rPr>
          <w:rFonts w:asciiTheme="majorHAnsi" w:hAnsiTheme="majorHAnsi"/>
          <w:b w:val="0"/>
          <w:color w:val="auto"/>
          <w:sz w:val="24"/>
        </w:rPr>
        <w:t>B</w:t>
      </w:r>
      <w:r w:rsidRPr="00952BA9">
        <w:rPr>
          <w:rFonts w:asciiTheme="majorHAnsi" w:hAnsiTheme="majorHAnsi"/>
          <w:b w:val="0"/>
          <w:color w:val="auto"/>
          <w:sz w:val="24"/>
        </w:rPr>
        <w:t xml:space="preserve">Broker se povezuje sa </w:t>
      </w:r>
      <w:r w:rsidR="00196115">
        <w:rPr>
          <w:rFonts w:asciiTheme="majorHAnsi" w:hAnsiTheme="majorHAnsi"/>
          <w:b w:val="0"/>
          <w:color w:val="auto"/>
          <w:sz w:val="24"/>
        </w:rPr>
        <w:t>klasom AbstractObjekat</w:t>
      </w:r>
    </w:p>
    <w:p w:rsidR="005662E6" w:rsidRPr="00952BA9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bookmarkStart w:id="39" w:name="_Toc360292679"/>
      <w:r>
        <w:rPr>
          <w:sz w:val="28"/>
        </w:rPr>
        <w:br w:type="page"/>
      </w:r>
    </w:p>
    <w:p w:rsidR="005662E6" w:rsidRPr="000B4D7E" w:rsidRDefault="005662E6" w:rsidP="007F1D04">
      <w:pPr>
        <w:pStyle w:val="Heading2"/>
        <w:numPr>
          <w:ilvl w:val="1"/>
          <w:numId w:val="1"/>
        </w:numPr>
        <w:jc w:val="center"/>
      </w:pPr>
      <w:r>
        <w:lastRenderedPageBreak/>
        <w:t>Projektovanje skladišta podataka</w:t>
      </w:r>
      <w:bookmarkEnd w:id="39"/>
    </w:p>
    <w:p w:rsidR="005662E6" w:rsidRPr="008D689D" w:rsidRDefault="005662E6" w:rsidP="005662E6"/>
    <w:p w:rsidR="005662E6" w:rsidRDefault="005662E6" w:rsidP="0077225F">
      <w:pPr>
        <w:rPr>
          <w:rFonts w:asciiTheme="majorHAnsi" w:hAnsiTheme="majorHAnsi"/>
          <w:sz w:val="24"/>
          <w:szCs w:val="23"/>
        </w:rPr>
      </w:pPr>
      <w:r w:rsidRPr="0072093C">
        <w:rPr>
          <w:rFonts w:asciiTheme="majorHAnsi" w:hAnsiTheme="majorHAnsi"/>
          <w:sz w:val="24"/>
          <w:szCs w:val="23"/>
        </w:rPr>
        <w:t>Na osnovu softverskih klasa strukture projektovane su tabele (skladišta podataka) relacionog sistema za upravljanje bazom podataka (</w:t>
      </w:r>
      <w:r w:rsidR="0077225F">
        <w:rPr>
          <w:rFonts w:asciiTheme="majorHAnsi" w:hAnsiTheme="majorHAnsi"/>
          <w:sz w:val="24"/>
          <w:szCs w:val="23"/>
        </w:rPr>
        <w:t>MySQL</w:t>
      </w:r>
      <w:r w:rsidRPr="0072093C">
        <w:rPr>
          <w:rFonts w:asciiTheme="majorHAnsi" w:hAnsiTheme="majorHAnsi"/>
          <w:sz w:val="24"/>
          <w:szCs w:val="23"/>
        </w:rPr>
        <w:t>):</w:t>
      </w:r>
    </w:p>
    <w:p w:rsidR="002210CA" w:rsidRDefault="002210CA" w:rsidP="002210CA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2210CA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adnik</w:t>
            </w:r>
          </w:p>
        </w:tc>
      </w:tr>
      <w:tr w:rsidR="002210CA" w:rsidTr="00DB356C">
        <w:trPr>
          <w:jc w:val="center"/>
        </w:trPr>
        <w:tc>
          <w:tcPr>
            <w:tcW w:w="3438" w:type="dxa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2210CA" w:rsidRPr="002210CA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  <w:lang w:val="sr-Latn-RS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2210CA" w:rsidTr="00DB356C">
        <w:trPr>
          <w:trHeight w:val="52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2210CA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ez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o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aSifra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</w:tbl>
    <w:p w:rsidR="002210CA" w:rsidRPr="00BD5557" w:rsidRDefault="002210CA" w:rsidP="002210CA">
      <w:pPr>
        <w:rPr>
          <w:rFonts w:asciiTheme="majorHAnsi" w:hAnsiTheme="majorHAnsi"/>
          <w:sz w:val="10"/>
        </w:rPr>
      </w:pPr>
    </w:p>
    <w:tbl>
      <w:tblPr>
        <w:tblStyle w:val="TableGrid"/>
        <w:tblW w:w="8100" w:type="dxa"/>
        <w:jc w:val="center"/>
        <w:tblInd w:w="18" w:type="dxa"/>
        <w:tblLayout w:type="fixed"/>
        <w:tblLook w:val="04A0" w:firstRow="1" w:lastRow="0" w:firstColumn="1" w:lastColumn="0" w:noHBand="0" w:noVBand="1"/>
      </w:tblPr>
      <w:tblGrid>
        <w:gridCol w:w="3420"/>
        <w:gridCol w:w="2880"/>
        <w:gridCol w:w="1800"/>
      </w:tblGrid>
      <w:tr w:rsidR="003D0876" w:rsidRPr="00867E30" w:rsidTr="00DB356C">
        <w:trPr>
          <w:jc w:val="center"/>
        </w:trPr>
        <w:tc>
          <w:tcPr>
            <w:tcW w:w="8100" w:type="dxa"/>
            <w:gridSpan w:val="3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</w:tr>
      <w:tr w:rsidR="003D0876" w:rsidTr="00DB356C">
        <w:trPr>
          <w:jc w:val="center"/>
        </w:trPr>
        <w:tc>
          <w:tcPr>
            <w:tcW w:w="3420" w:type="dxa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3D0876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3D0876" w:rsidTr="00DB356C">
        <w:trPr>
          <w:trHeight w:val="476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2880" w:type="dxa"/>
            <w:vAlign w:val="bottom"/>
          </w:tcPr>
          <w:p w:rsidR="003D0876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3D0876" w:rsidTr="00DB356C">
        <w:trPr>
          <w:trHeight w:val="431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2880" w:type="dxa"/>
            <w:vAlign w:val="bottom"/>
          </w:tcPr>
          <w:p w:rsidR="003D0876" w:rsidRDefault="003D0876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4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3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3D0876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Pr="00BD5557" w:rsidRDefault="002210CA" w:rsidP="002210CA">
      <w:pPr>
        <w:rPr>
          <w:sz w:val="1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Sal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58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58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288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t 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77225F" w:rsidRDefault="0077225F" w:rsidP="002210CA"/>
    <w:p w:rsidR="0077225F" w:rsidRDefault="0077225F">
      <w:r>
        <w:br w:type="page"/>
      </w:r>
    </w:p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Projekcij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8A00A8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2880" w:type="dxa"/>
            <w:vAlign w:val="bottom"/>
          </w:tcPr>
          <w:p w:rsidR="008A00A8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8A00A8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8A00A8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0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35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9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512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85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2880" w:type="dxa"/>
            <w:vAlign w:val="bottom"/>
          </w:tcPr>
          <w:p w:rsidR="00CA589C" w:rsidRDefault="00BF089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77225F" w:rsidRDefault="0077225F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9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2880" w:type="dxa"/>
            <w:vAlign w:val="bottom"/>
          </w:tcPr>
          <w:p w:rsidR="00CA589C" w:rsidRDefault="00BF089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85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CA589C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5662E6" w:rsidRPr="00CA589C" w:rsidRDefault="005662E6" w:rsidP="00CA589C"/>
    <w:p w:rsidR="005662E6" w:rsidRDefault="005662E6" w:rsidP="005662E6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br w:type="page"/>
      </w:r>
    </w:p>
    <w:p w:rsidR="005662E6" w:rsidRDefault="005662E6" w:rsidP="005662E6">
      <w:pPr>
        <w:keepNext/>
        <w:ind w:hanging="990"/>
      </w:pPr>
      <w:r>
        <w:rPr>
          <w:noProof/>
        </w:rPr>
        <w:lastRenderedPageBreak/>
        <w:drawing>
          <wp:inline distT="0" distB="0" distL="0" distR="0" wp14:anchorId="04E7D492" wp14:editId="4CD29598">
            <wp:extent cx="6978098" cy="5848444"/>
            <wp:effectExtent l="19050" t="0" r="0" b="0"/>
            <wp:docPr id="89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3566" cy="5853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2E6" w:rsidRPr="00792E07" w:rsidRDefault="005662E6" w:rsidP="005662E6">
      <w:pPr>
        <w:pStyle w:val="Caption"/>
        <w:jc w:val="center"/>
        <w:rPr>
          <w:rFonts w:asciiTheme="majorHAnsi" w:hAnsiTheme="majorHAnsi"/>
          <w:b w:val="0"/>
          <w:color w:val="auto"/>
          <w:sz w:val="36"/>
          <w:szCs w:val="23"/>
        </w:rPr>
      </w:pPr>
      <w:r w:rsidRPr="00792E07">
        <w:rPr>
          <w:rFonts w:asciiTheme="majorHAnsi" w:hAnsiTheme="majorHAnsi"/>
          <w:b w:val="0"/>
          <w:color w:val="auto"/>
          <w:sz w:val="24"/>
        </w:rPr>
        <w:t xml:space="preserve">Slika 6. Arhitektura softverskog sistema </w:t>
      </w:r>
    </w:p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bookmarkStart w:id="40" w:name="_Toc360292680"/>
      <w:r>
        <w:rPr>
          <w:sz w:val="32"/>
        </w:rPr>
        <w:br w:type="page"/>
      </w:r>
    </w:p>
    <w:p w:rsidR="005662E6" w:rsidRPr="00495240" w:rsidRDefault="005662E6" w:rsidP="005662E6">
      <w:pPr>
        <w:pStyle w:val="Heading1"/>
        <w:numPr>
          <w:ilvl w:val="0"/>
          <w:numId w:val="1"/>
        </w:numPr>
        <w:jc w:val="center"/>
      </w:pPr>
      <w:r w:rsidRPr="00495240">
        <w:lastRenderedPageBreak/>
        <w:t>Implementacija</w:t>
      </w:r>
      <w:bookmarkEnd w:id="40"/>
    </w:p>
    <w:p w:rsidR="005662E6" w:rsidRDefault="005662E6" w:rsidP="005662E6">
      <w:pPr>
        <w:jc w:val="center"/>
      </w:pPr>
    </w:p>
    <w:p w:rsidR="005662E6" w:rsidRDefault="005662E6" w:rsidP="008D2A6D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C06FC6">
        <w:rPr>
          <w:rFonts w:asciiTheme="majorHAnsi" w:hAnsiTheme="majorHAnsi" w:cs="Arial"/>
          <w:sz w:val="24"/>
          <w:szCs w:val="24"/>
        </w:rPr>
        <w:t>Softverski sistem, rezultat ovog rada, razvijen je u programskom jeziku Java</w:t>
      </w:r>
      <w:r>
        <w:rPr>
          <w:rFonts w:asciiTheme="majorHAnsi" w:hAnsiTheme="majorHAnsi" w:cs="Arial"/>
          <w:sz w:val="24"/>
          <w:szCs w:val="24"/>
        </w:rPr>
        <w:t xml:space="preserve"> i projektovan je</w:t>
      </w:r>
      <w:r w:rsidRPr="00C06FC6">
        <w:rPr>
          <w:rFonts w:asciiTheme="majorHAnsi" w:hAnsiTheme="majorHAnsi" w:cs="Arial"/>
          <w:sz w:val="24"/>
          <w:szCs w:val="24"/>
        </w:rPr>
        <w:t xml:space="preserve"> kao klijent-server.</w:t>
      </w:r>
      <w:r>
        <w:rPr>
          <w:rFonts w:asciiTheme="majorHAnsi" w:hAnsiTheme="majorHAnsi" w:cs="Arial"/>
          <w:sz w:val="24"/>
          <w:szCs w:val="24"/>
        </w:rPr>
        <w:t xml:space="preserve"> Kao razvojno okruženje koriščen je NetBeans IDE </w:t>
      </w:r>
      <w:r w:rsidR="008D2A6D">
        <w:rPr>
          <w:rFonts w:asciiTheme="majorHAnsi" w:hAnsiTheme="majorHAnsi" w:cs="Arial"/>
          <w:sz w:val="24"/>
          <w:szCs w:val="24"/>
        </w:rPr>
        <w:t>8.0.2</w:t>
      </w:r>
      <w:r>
        <w:rPr>
          <w:rFonts w:asciiTheme="majorHAnsi" w:hAnsiTheme="majorHAnsi" w:cs="Arial"/>
          <w:sz w:val="24"/>
          <w:szCs w:val="24"/>
        </w:rPr>
        <w:t xml:space="preserve">, a kao sistem za upravljanje bazom podataka korišćen je </w:t>
      </w:r>
      <w:r w:rsidR="008D2A6D">
        <w:rPr>
          <w:rFonts w:asciiTheme="majorHAnsi" w:hAnsiTheme="majorHAnsi" w:cs="Arial"/>
          <w:sz w:val="24"/>
          <w:szCs w:val="24"/>
        </w:rPr>
        <w:t>MySQL</w:t>
      </w:r>
      <w:r>
        <w:rPr>
          <w:rFonts w:asciiTheme="majorHAnsi" w:hAnsiTheme="majorHAnsi" w:cs="Arial"/>
          <w:sz w:val="24"/>
          <w:szCs w:val="24"/>
        </w:rPr>
        <w:t>.</w:t>
      </w:r>
    </w:p>
    <w:p w:rsidR="005662E6" w:rsidRDefault="005662E6" w:rsidP="000029D0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Čitav sistem je realizovan u tri projekta: </w:t>
      </w:r>
      <w:r w:rsidR="000029D0">
        <w:rPr>
          <w:rFonts w:asciiTheme="majorHAnsi" w:hAnsiTheme="majorHAnsi" w:cs="Arial"/>
          <w:sz w:val="24"/>
          <w:szCs w:val="24"/>
        </w:rPr>
        <w:t>BioskopKlijent</w:t>
      </w:r>
      <w:r>
        <w:rPr>
          <w:rFonts w:asciiTheme="majorHAnsi" w:hAnsiTheme="majorHAnsi" w:cs="Arial"/>
          <w:sz w:val="24"/>
          <w:szCs w:val="24"/>
        </w:rPr>
        <w:t xml:space="preserve">, </w:t>
      </w:r>
      <w:r w:rsidR="000029D0">
        <w:rPr>
          <w:rFonts w:asciiTheme="majorHAnsi" w:hAnsiTheme="majorHAnsi" w:cs="Arial"/>
          <w:sz w:val="24"/>
          <w:szCs w:val="24"/>
        </w:rPr>
        <w:t>BioskopServer</w:t>
      </w:r>
      <w:r>
        <w:rPr>
          <w:rFonts w:asciiTheme="majorHAnsi" w:hAnsiTheme="majorHAnsi" w:cs="Arial"/>
          <w:sz w:val="24"/>
          <w:szCs w:val="24"/>
        </w:rPr>
        <w:t xml:space="preserve"> i </w:t>
      </w:r>
      <w:r w:rsidR="000029D0">
        <w:rPr>
          <w:rFonts w:asciiTheme="majorHAnsi" w:hAnsiTheme="majorHAnsi" w:cs="Arial"/>
          <w:sz w:val="24"/>
          <w:szCs w:val="24"/>
        </w:rPr>
        <w:t>BioskopZajednicki</w:t>
      </w:r>
      <w:r>
        <w:rPr>
          <w:rFonts w:asciiTheme="majorHAnsi" w:hAnsiTheme="majorHAnsi" w:cs="Arial"/>
          <w:sz w:val="24"/>
          <w:szCs w:val="24"/>
        </w:rPr>
        <w:t>. Na osnovu arhitekture softverskog sistema dobijene su sledeće softverske klase:</w:t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Klijent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KupovinaKara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PostavljanjeFilm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Repertoar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RezervacijaKara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Glavna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munikacija/Komunikacija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ntroler/Kontroler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Film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RediSedis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Rezervacij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VremenaProjekcij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esija/Sesija.java</w:t>
      </w:r>
    </w:p>
    <w:p w:rsidR="0016201B" w:rsidRP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tart/KlijentStart.java</w:t>
      </w:r>
    </w:p>
    <w:p w:rsidR="005662E6" w:rsidRDefault="005662E6" w:rsidP="005662E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Server</w:t>
      </w:r>
    </w:p>
    <w:p w:rsidR="005662E6" w:rsidRDefault="005662E6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db/D</w:t>
      </w:r>
      <w:r w:rsidR="0016201B">
        <w:rPr>
          <w:rFonts w:asciiTheme="majorHAnsi" w:hAnsiTheme="majorHAnsi" w:cs="Arial"/>
          <w:sz w:val="24"/>
          <w:szCs w:val="24"/>
        </w:rPr>
        <w:t>B</w:t>
      </w:r>
      <w:r>
        <w:rPr>
          <w:rFonts w:asciiTheme="majorHAnsi" w:hAnsiTheme="majorHAnsi" w:cs="Arial"/>
          <w:sz w:val="24"/>
          <w:szCs w:val="24"/>
        </w:rPr>
        <w:t>Broker.java</w:t>
      </w:r>
    </w:p>
    <w:p w:rsidR="005662E6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a/FormaStart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ntroler/Kontroler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AbstractSO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eKart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iFi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uRezervaciju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NadjiRadnik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ObrisiFi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ObrisiRezervaciju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PretraziFilmov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PretraziRezervacij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Fi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ListuProjekcij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ListuRadnik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</w:t>
      </w:r>
      <w:r w:rsidR="00375F8E">
        <w:rPr>
          <w:rFonts w:asciiTheme="majorHAnsi" w:hAnsiTheme="majorHAnsi" w:cs="Arial"/>
          <w:sz w:val="24"/>
          <w:szCs w:val="24"/>
        </w:rPr>
        <w:t>ListuSedista</w:t>
      </w:r>
      <w:r>
        <w:rPr>
          <w:rFonts w:asciiTheme="majorHAnsi" w:hAnsiTheme="majorHAnsi" w:cs="Arial"/>
          <w:sz w:val="24"/>
          <w:szCs w:val="24"/>
        </w:rPr>
        <w:t>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Rezervaciju.java</w:t>
      </w:r>
    </w:p>
    <w:p w:rsidR="00375F8E" w:rsidRP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Film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Karte.java</w:t>
      </w:r>
    </w:p>
    <w:p w:rsidR="0016201B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Rezervaciju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tart/SocketServer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thread/ClientThread.java</w:t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Zajednicki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AbstractObjekat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Film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Kart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KartaZaRezervisano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Projekcij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adnik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ezervacij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ezervisano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Sal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konstante/Konstan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transfer/KlijentskiTransferObjekat.java</w:t>
      </w:r>
    </w:p>
    <w:p w:rsid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transfer/ServerskiTransferObjekat.java</w:t>
      </w:r>
    </w:p>
    <w:p w:rsidR="00375F8E" w:rsidRPr="00375F8E" w:rsidRDefault="00375F8E" w:rsidP="00375F8E">
      <w:pPr>
        <w:pStyle w:val="ListParagraph"/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</w:p>
    <w:p w:rsidR="005662E6" w:rsidRPr="006C5DE1" w:rsidRDefault="005662E6" w:rsidP="005662E6">
      <w:r w:rsidRPr="00495240">
        <w:t xml:space="preserve"> </w:t>
      </w:r>
      <w:r w:rsidRPr="00495240">
        <w:br w:type="page"/>
      </w:r>
    </w:p>
    <w:p w:rsidR="005662E6" w:rsidRPr="00495240" w:rsidRDefault="005662E6" w:rsidP="005662E6">
      <w:pPr>
        <w:pStyle w:val="Heading1"/>
        <w:numPr>
          <w:ilvl w:val="0"/>
          <w:numId w:val="1"/>
        </w:numPr>
        <w:jc w:val="center"/>
      </w:pPr>
      <w:bookmarkStart w:id="41" w:name="_Toc360292681"/>
      <w:r w:rsidRPr="00495240">
        <w:lastRenderedPageBreak/>
        <w:t>Testiranje</w:t>
      </w:r>
      <w:bookmarkEnd w:id="41"/>
    </w:p>
    <w:p w:rsidR="005662E6" w:rsidRDefault="005662E6" w:rsidP="005662E6">
      <w:pPr>
        <w:jc w:val="center"/>
      </w:pPr>
    </w:p>
    <w:p w:rsidR="005662E6" w:rsidRPr="00BB4AFF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vaki od implementiranih slučajeva korišćenja je testiran. Prilikom testiranja svakog</w:t>
      </w:r>
    </w:p>
    <w:p w:rsidR="005662E6" w:rsidRPr="00BB4AFF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Arial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lučaja korišćenja</w:t>
      </w:r>
      <w:r w:rsidRPr="00BB4AFF">
        <w:rPr>
          <w:rFonts w:asciiTheme="majorHAnsi" w:eastAsia="F2" w:hAnsiTheme="majorHAnsi" w:cs="Arial"/>
          <w:sz w:val="24"/>
          <w:szCs w:val="24"/>
        </w:rPr>
        <w:t>, pored unetih pravilnih podataka, unošeni su i nepravilni podaci da bi</w:t>
      </w:r>
    </w:p>
    <w:p w:rsidR="005662E6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e utvrdilo kakav će rezultat izvršenja biti.</w:t>
      </w:r>
    </w:p>
    <w:p w:rsidR="005662E6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 xml:space="preserve">Na osnovu izvršenih testiranja </w:t>
      </w:r>
      <w:r w:rsidR="007F1D04">
        <w:rPr>
          <w:rFonts w:asciiTheme="majorHAnsi" w:eastAsia="F2" w:hAnsiTheme="majorHAnsi" w:cs="F2"/>
          <w:sz w:val="24"/>
          <w:szCs w:val="24"/>
        </w:rPr>
        <w:t>otklonjeni su uočeni nedostaci.</w:t>
      </w:r>
    </w:p>
    <w:p w:rsidR="007F1D04" w:rsidRDefault="007F1D04" w:rsidP="007F1D04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  <w:szCs w:val="24"/>
        </w:rPr>
      </w:pPr>
    </w:p>
    <w:p w:rsidR="007F1D04" w:rsidRDefault="007F1D04" w:rsidP="008D2A6D">
      <w:pPr>
        <w:pStyle w:val="Heading1"/>
        <w:numPr>
          <w:ilvl w:val="0"/>
          <w:numId w:val="1"/>
        </w:numPr>
        <w:jc w:val="center"/>
        <w:rPr>
          <w:rFonts w:eastAsia="F2"/>
        </w:rPr>
      </w:pPr>
      <w:r>
        <w:rPr>
          <w:rFonts w:eastAsia="F2"/>
        </w:rPr>
        <w:t>Literatura</w:t>
      </w:r>
    </w:p>
    <w:p w:rsidR="007F1D04" w:rsidRDefault="007F1D04" w:rsidP="007F1D04"/>
    <w:p w:rsidR="007F1D04" w:rsidRPr="007F1D04" w:rsidRDefault="007F1D04" w:rsidP="007F1D04">
      <w:pPr>
        <w:rPr>
          <w:rFonts w:asciiTheme="majorHAnsi" w:eastAsia="F2" w:hAnsiTheme="majorHAnsi"/>
          <w:sz w:val="24"/>
          <w:szCs w:val="24"/>
        </w:rPr>
      </w:pPr>
      <w:r w:rsidRPr="007F1D04">
        <w:rPr>
          <w:rFonts w:asciiTheme="majorHAnsi" w:hAnsiTheme="majorHAnsi"/>
          <w:sz w:val="24"/>
          <w:szCs w:val="24"/>
        </w:rPr>
        <w:t xml:space="preserve">Dr Siniša Vlajić, </w:t>
      </w:r>
      <w:r w:rsidRPr="007F1D04">
        <w:rPr>
          <w:rFonts w:asciiTheme="majorHAnsi" w:hAnsiTheme="majorHAnsi"/>
          <w:i/>
          <w:iCs/>
          <w:sz w:val="24"/>
          <w:szCs w:val="24"/>
        </w:rPr>
        <w:t>Projektovanje softvera (skripta)</w:t>
      </w:r>
      <w:r w:rsidRPr="007F1D04">
        <w:rPr>
          <w:rFonts w:asciiTheme="majorHAnsi" w:hAnsiTheme="majorHAnsi"/>
          <w:sz w:val="24"/>
          <w:szCs w:val="24"/>
        </w:rPr>
        <w:t>, Beograd, 2011.</w:t>
      </w:r>
    </w:p>
    <w:p w:rsidR="005662E6" w:rsidRPr="005662E6" w:rsidRDefault="005662E6" w:rsidP="005662E6"/>
    <w:sectPr w:rsidR="005662E6" w:rsidRPr="005662E6" w:rsidSect="00FA255C">
      <w:footerReference w:type="default" r:id="rId154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2DD8" w:rsidRDefault="00B32DD8" w:rsidP="004B396A">
      <w:pPr>
        <w:spacing w:after="0" w:line="240" w:lineRule="auto"/>
      </w:pPr>
      <w:r>
        <w:separator/>
      </w:r>
    </w:p>
  </w:endnote>
  <w:endnote w:type="continuationSeparator" w:id="0">
    <w:p w:rsidR="00B32DD8" w:rsidRDefault="00B32DD8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F2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240225"/>
      <w:docPartObj>
        <w:docPartGallery w:val="Page Numbers (Bottom of Page)"/>
        <w:docPartUnique/>
      </w:docPartObj>
    </w:sdtPr>
    <w:sdtContent>
      <w:p w:rsidR="00EA4CE6" w:rsidRDefault="00EA4CE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F5E12">
          <w:rPr>
            <w:noProof/>
          </w:rPr>
          <w:t>86</w:t>
        </w:r>
        <w:r>
          <w:rPr>
            <w:noProof/>
          </w:rPr>
          <w:fldChar w:fldCharType="end"/>
        </w:r>
      </w:p>
    </w:sdtContent>
  </w:sdt>
  <w:p w:rsidR="00EA4CE6" w:rsidRDefault="00EA4C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2DD8" w:rsidRDefault="00B32DD8" w:rsidP="004B396A">
      <w:pPr>
        <w:spacing w:after="0" w:line="240" w:lineRule="auto"/>
      </w:pPr>
      <w:r>
        <w:separator/>
      </w:r>
    </w:p>
  </w:footnote>
  <w:footnote w:type="continuationSeparator" w:id="0">
    <w:p w:rsidR="00B32DD8" w:rsidRDefault="00B32DD8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40CB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461074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A24906"/>
    <w:multiLevelType w:val="hybridMultilevel"/>
    <w:tmpl w:val="73B6ABA6"/>
    <w:lvl w:ilvl="0" w:tplc="BF6E6FF2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7">
    <w:nsid w:val="0D8B4CF4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3F15DA"/>
    <w:multiLevelType w:val="hybridMultilevel"/>
    <w:tmpl w:val="FF506462"/>
    <w:lvl w:ilvl="0" w:tplc="80D86F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A0FE0"/>
    <w:multiLevelType w:val="hybridMultilevel"/>
    <w:tmpl w:val="639EF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B5D01E2"/>
    <w:multiLevelType w:val="hybridMultilevel"/>
    <w:tmpl w:val="F752A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2955ED4"/>
    <w:multiLevelType w:val="hybridMultilevel"/>
    <w:tmpl w:val="74E044E4"/>
    <w:lvl w:ilvl="0" w:tplc="97DA08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543312A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13709C"/>
    <w:multiLevelType w:val="hybridMultilevel"/>
    <w:tmpl w:val="BA6C74A8"/>
    <w:lvl w:ilvl="0" w:tplc="538EC5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308B2"/>
    <w:multiLevelType w:val="hybridMultilevel"/>
    <w:tmpl w:val="A8203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0F299E"/>
    <w:multiLevelType w:val="hybridMultilevel"/>
    <w:tmpl w:val="98F0AC68"/>
    <w:lvl w:ilvl="0" w:tplc="3AD6B0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680048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E30083C"/>
    <w:multiLevelType w:val="hybridMultilevel"/>
    <w:tmpl w:val="41A26CCC"/>
    <w:lvl w:ilvl="0" w:tplc="0C881D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E80006D"/>
    <w:multiLevelType w:val="hybridMultilevel"/>
    <w:tmpl w:val="128CC2BE"/>
    <w:lvl w:ilvl="0" w:tplc="735E3C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37F2AA4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47473D8C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CAB086E"/>
    <w:multiLevelType w:val="hybridMultilevel"/>
    <w:tmpl w:val="3DB00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D6C650E"/>
    <w:multiLevelType w:val="hybridMultilevel"/>
    <w:tmpl w:val="370A022C"/>
    <w:lvl w:ilvl="0" w:tplc="F6DE58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3EE0B13"/>
    <w:multiLevelType w:val="hybridMultilevel"/>
    <w:tmpl w:val="03F07DD0"/>
    <w:lvl w:ilvl="0" w:tplc="6B7AB4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958480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26E50DF"/>
    <w:multiLevelType w:val="hybridMultilevel"/>
    <w:tmpl w:val="7504B0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F8F1106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C813F6B"/>
    <w:multiLevelType w:val="hybridMultilevel"/>
    <w:tmpl w:val="3968B7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E537B31"/>
    <w:multiLevelType w:val="hybridMultilevel"/>
    <w:tmpl w:val="91DC1510"/>
    <w:lvl w:ilvl="0" w:tplc="3F9218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29"/>
  </w:num>
  <w:num w:numId="5">
    <w:abstractNumId w:val="41"/>
  </w:num>
  <w:num w:numId="6">
    <w:abstractNumId w:val="50"/>
  </w:num>
  <w:num w:numId="7">
    <w:abstractNumId w:val="28"/>
  </w:num>
  <w:num w:numId="8">
    <w:abstractNumId w:val="48"/>
  </w:num>
  <w:num w:numId="9">
    <w:abstractNumId w:val="45"/>
  </w:num>
  <w:num w:numId="10">
    <w:abstractNumId w:val="33"/>
  </w:num>
  <w:num w:numId="11">
    <w:abstractNumId w:val="19"/>
  </w:num>
  <w:num w:numId="12">
    <w:abstractNumId w:val="14"/>
  </w:num>
  <w:num w:numId="13">
    <w:abstractNumId w:val="38"/>
  </w:num>
  <w:num w:numId="14">
    <w:abstractNumId w:val="51"/>
  </w:num>
  <w:num w:numId="15">
    <w:abstractNumId w:val="5"/>
  </w:num>
  <w:num w:numId="16">
    <w:abstractNumId w:val="46"/>
  </w:num>
  <w:num w:numId="17">
    <w:abstractNumId w:val="39"/>
  </w:num>
  <w:num w:numId="18">
    <w:abstractNumId w:val="53"/>
  </w:num>
  <w:num w:numId="19">
    <w:abstractNumId w:val="10"/>
  </w:num>
  <w:num w:numId="20">
    <w:abstractNumId w:val="23"/>
  </w:num>
  <w:num w:numId="21">
    <w:abstractNumId w:val="44"/>
  </w:num>
  <w:num w:numId="22">
    <w:abstractNumId w:val="37"/>
  </w:num>
  <w:num w:numId="23">
    <w:abstractNumId w:val="9"/>
  </w:num>
  <w:num w:numId="24">
    <w:abstractNumId w:val="30"/>
  </w:num>
  <w:num w:numId="25">
    <w:abstractNumId w:val="18"/>
  </w:num>
  <w:num w:numId="26">
    <w:abstractNumId w:val="36"/>
  </w:num>
  <w:num w:numId="27">
    <w:abstractNumId w:val="43"/>
  </w:num>
  <w:num w:numId="28">
    <w:abstractNumId w:val="24"/>
  </w:num>
  <w:num w:numId="29">
    <w:abstractNumId w:val="25"/>
  </w:num>
  <w:num w:numId="30">
    <w:abstractNumId w:val="2"/>
  </w:num>
  <w:num w:numId="31">
    <w:abstractNumId w:val="52"/>
  </w:num>
  <w:num w:numId="32">
    <w:abstractNumId w:val="1"/>
  </w:num>
  <w:num w:numId="33">
    <w:abstractNumId w:val="12"/>
  </w:num>
  <w:num w:numId="34">
    <w:abstractNumId w:val="20"/>
  </w:num>
  <w:num w:numId="35">
    <w:abstractNumId w:val="13"/>
  </w:num>
  <w:num w:numId="36">
    <w:abstractNumId w:val="34"/>
  </w:num>
  <w:num w:numId="37">
    <w:abstractNumId w:val="47"/>
  </w:num>
  <w:num w:numId="38">
    <w:abstractNumId w:val="15"/>
  </w:num>
  <w:num w:numId="39">
    <w:abstractNumId w:val="35"/>
  </w:num>
  <w:num w:numId="40">
    <w:abstractNumId w:val="54"/>
  </w:num>
  <w:num w:numId="41">
    <w:abstractNumId w:val="26"/>
  </w:num>
  <w:num w:numId="42">
    <w:abstractNumId w:val="3"/>
  </w:num>
  <w:num w:numId="43">
    <w:abstractNumId w:val="27"/>
  </w:num>
  <w:num w:numId="44">
    <w:abstractNumId w:val="17"/>
  </w:num>
  <w:num w:numId="45">
    <w:abstractNumId w:val="40"/>
  </w:num>
  <w:num w:numId="46">
    <w:abstractNumId w:val="11"/>
  </w:num>
  <w:num w:numId="47">
    <w:abstractNumId w:val="21"/>
  </w:num>
  <w:num w:numId="48">
    <w:abstractNumId w:val="0"/>
  </w:num>
  <w:num w:numId="49">
    <w:abstractNumId w:val="32"/>
  </w:num>
  <w:num w:numId="50">
    <w:abstractNumId w:val="7"/>
  </w:num>
  <w:num w:numId="51">
    <w:abstractNumId w:val="22"/>
  </w:num>
  <w:num w:numId="52">
    <w:abstractNumId w:val="49"/>
  </w:num>
  <w:num w:numId="53">
    <w:abstractNumId w:val="31"/>
  </w:num>
  <w:num w:numId="54">
    <w:abstractNumId w:val="16"/>
  </w:num>
  <w:num w:numId="55">
    <w:abstractNumId w:val="42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hideSpellingError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013"/>
    <w:rsid w:val="000029D0"/>
    <w:rsid w:val="00004D89"/>
    <w:rsid w:val="00005E89"/>
    <w:rsid w:val="00006000"/>
    <w:rsid w:val="00010F96"/>
    <w:rsid w:val="00014AE0"/>
    <w:rsid w:val="00017945"/>
    <w:rsid w:val="000226DA"/>
    <w:rsid w:val="000234B5"/>
    <w:rsid w:val="00025D97"/>
    <w:rsid w:val="000400C5"/>
    <w:rsid w:val="000570C4"/>
    <w:rsid w:val="0006133E"/>
    <w:rsid w:val="0006448F"/>
    <w:rsid w:val="00066746"/>
    <w:rsid w:val="000706BE"/>
    <w:rsid w:val="000738E1"/>
    <w:rsid w:val="00075671"/>
    <w:rsid w:val="00076AE1"/>
    <w:rsid w:val="0009101D"/>
    <w:rsid w:val="00095928"/>
    <w:rsid w:val="000B10CB"/>
    <w:rsid w:val="000B17B3"/>
    <w:rsid w:val="000B2228"/>
    <w:rsid w:val="000B2BF4"/>
    <w:rsid w:val="000B4D7E"/>
    <w:rsid w:val="000B7BDB"/>
    <w:rsid w:val="000C6C72"/>
    <w:rsid w:val="000D04A2"/>
    <w:rsid w:val="000D25E1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45344"/>
    <w:rsid w:val="00152A7A"/>
    <w:rsid w:val="00154E8D"/>
    <w:rsid w:val="001579BC"/>
    <w:rsid w:val="0016201B"/>
    <w:rsid w:val="00165602"/>
    <w:rsid w:val="0016592A"/>
    <w:rsid w:val="00166EF6"/>
    <w:rsid w:val="00174583"/>
    <w:rsid w:val="001756FC"/>
    <w:rsid w:val="0018544B"/>
    <w:rsid w:val="00196115"/>
    <w:rsid w:val="00197E7F"/>
    <w:rsid w:val="001A10F5"/>
    <w:rsid w:val="001A4735"/>
    <w:rsid w:val="001A7281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10CA"/>
    <w:rsid w:val="0022311D"/>
    <w:rsid w:val="00223712"/>
    <w:rsid w:val="002238CB"/>
    <w:rsid w:val="0022470E"/>
    <w:rsid w:val="0022695B"/>
    <w:rsid w:val="0023004A"/>
    <w:rsid w:val="002431D9"/>
    <w:rsid w:val="002476A6"/>
    <w:rsid w:val="00255DEB"/>
    <w:rsid w:val="00255DFC"/>
    <w:rsid w:val="00262DEE"/>
    <w:rsid w:val="00264ACC"/>
    <w:rsid w:val="00275F40"/>
    <w:rsid w:val="00293BEF"/>
    <w:rsid w:val="00295A9B"/>
    <w:rsid w:val="0029684F"/>
    <w:rsid w:val="002A00B2"/>
    <w:rsid w:val="002B68F9"/>
    <w:rsid w:val="002C2DAF"/>
    <w:rsid w:val="002D37F2"/>
    <w:rsid w:val="002D4F2F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2BF4"/>
    <w:rsid w:val="00355BDA"/>
    <w:rsid w:val="00356E91"/>
    <w:rsid w:val="003622DB"/>
    <w:rsid w:val="00374BDD"/>
    <w:rsid w:val="00375F8E"/>
    <w:rsid w:val="0038006D"/>
    <w:rsid w:val="003854B3"/>
    <w:rsid w:val="00386923"/>
    <w:rsid w:val="00390381"/>
    <w:rsid w:val="003944A2"/>
    <w:rsid w:val="00396193"/>
    <w:rsid w:val="00396FD5"/>
    <w:rsid w:val="00397596"/>
    <w:rsid w:val="003A1E96"/>
    <w:rsid w:val="003A2D9E"/>
    <w:rsid w:val="003A2F19"/>
    <w:rsid w:val="003A4A54"/>
    <w:rsid w:val="003A59F6"/>
    <w:rsid w:val="003B2176"/>
    <w:rsid w:val="003B5B38"/>
    <w:rsid w:val="003C6038"/>
    <w:rsid w:val="003D0876"/>
    <w:rsid w:val="003D44D9"/>
    <w:rsid w:val="003D63B9"/>
    <w:rsid w:val="003E638C"/>
    <w:rsid w:val="003E74E3"/>
    <w:rsid w:val="003F1565"/>
    <w:rsid w:val="003F41E6"/>
    <w:rsid w:val="003F4CB8"/>
    <w:rsid w:val="00401D13"/>
    <w:rsid w:val="004047D8"/>
    <w:rsid w:val="00404A2A"/>
    <w:rsid w:val="004054F0"/>
    <w:rsid w:val="00405F41"/>
    <w:rsid w:val="004116F2"/>
    <w:rsid w:val="00412076"/>
    <w:rsid w:val="0041221C"/>
    <w:rsid w:val="00414DFF"/>
    <w:rsid w:val="00417AD4"/>
    <w:rsid w:val="00420A26"/>
    <w:rsid w:val="00421E8D"/>
    <w:rsid w:val="00421FE6"/>
    <w:rsid w:val="004342C2"/>
    <w:rsid w:val="004356F8"/>
    <w:rsid w:val="00440F4E"/>
    <w:rsid w:val="00441357"/>
    <w:rsid w:val="0044191E"/>
    <w:rsid w:val="004427D6"/>
    <w:rsid w:val="004627F9"/>
    <w:rsid w:val="00475BEC"/>
    <w:rsid w:val="00482E64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E758D"/>
    <w:rsid w:val="004F2396"/>
    <w:rsid w:val="004F3ED4"/>
    <w:rsid w:val="004F613F"/>
    <w:rsid w:val="004F61F6"/>
    <w:rsid w:val="004F6AE4"/>
    <w:rsid w:val="00503B55"/>
    <w:rsid w:val="005066CE"/>
    <w:rsid w:val="00511AA2"/>
    <w:rsid w:val="00522DC2"/>
    <w:rsid w:val="005233A7"/>
    <w:rsid w:val="00527073"/>
    <w:rsid w:val="00533D49"/>
    <w:rsid w:val="00542792"/>
    <w:rsid w:val="0054334E"/>
    <w:rsid w:val="005505FD"/>
    <w:rsid w:val="00554AF6"/>
    <w:rsid w:val="00560832"/>
    <w:rsid w:val="00564A73"/>
    <w:rsid w:val="00565FC6"/>
    <w:rsid w:val="00566193"/>
    <w:rsid w:val="005662E6"/>
    <w:rsid w:val="00567362"/>
    <w:rsid w:val="00567449"/>
    <w:rsid w:val="005737CB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52E8"/>
    <w:rsid w:val="005F7A2A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44019"/>
    <w:rsid w:val="00645E18"/>
    <w:rsid w:val="00661C5E"/>
    <w:rsid w:val="0067068D"/>
    <w:rsid w:val="00673D74"/>
    <w:rsid w:val="00674D0F"/>
    <w:rsid w:val="0067542C"/>
    <w:rsid w:val="006807D2"/>
    <w:rsid w:val="00680DB3"/>
    <w:rsid w:val="00695025"/>
    <w:rsid w:val="006A157A"/>
    <w:rsid w:val="006A1DDE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6F546B"/>
    <w:rsid w:val="006F5E12"/>
    <w:rsid w:val="00707FA6"/>
    <w:rsid w:val="00712295"/>
    <w:rsid w:val="00714A8A"/>
    <w:rsid w:val="00720107"/>
    <w:rsid w:val="0072093C"/>
    <w:rsid w:val="0072338D"/>
    <w:rsid w:val="007311A6"/>
    <w:rsid w:val="00731D8A"/>
    <w:rsid w:val="00740B0C"/>
    <w:rsid w:val="00743215"/>
    <w:rsid w:val="00757562"/>
    <w:rsid w:val="00761D6D"/>
    <w:rsid w:val="00766D2C"/>
    <w:rsid w:val="0077202F"/>
    <w:rsid w:val="0077225F"/>
    <w:rsid w:val="00775696"/>
    <w:rsid w:val="007770AB"/>
    <w:rsid w:val="00777FB6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96183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1D04"/>
    <w:rsid w:val="007F39DA"/>
    <w:rsid w:val="008022D4"/>
    <w:rsid w:val="00802FA8"/>
    <w:rsid w:val="00806F28"/>
    <w:rsid w:val="00815F8A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5CFD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4821"/>
    <w:rsid w:val="008950AA"/>
    <w:rsid w:val="00896EC6"/>
    <w:rsid w:val="008A00A8"/>
    <w:rsid w:val="008A58F9"/>
    <w:rsid w:val="008B0AB9"/>
    <w:rsid w:val="008B48E0"/>
    <w:rsid w:val="008B620E"/>
    <w:rsid w:val="008C0801"/>
    <w:rsid w:val="008C1AFB"/>
    <w:rsid w:val="008C725A"/>
    <w:rsid w:val="008D0157"/>
    <w:rsid w:val="008D0481"/>
    <w:rsid w:val="008D1CB9"/>
    <w:rsid w:val="008D2A6D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1520"/>
    <w:rsid w:val="0093225D"/>
    <w:rsid w:val="009337E0"/>
    <w:rsid w:val="00934876"/>
    <w:rsid w:val="00937545"/>
    <w:rsid w:val="009444F7"/>
    <w:rsid w:val="00947EF6"/>
    <w:rsid w:val="0095223B"/>
    <w:rsid w:val="00952BA9"/>
    <w:rsid w:val="00955050"/>
    <w:rsid w:val="00957069"/>
    <w:rsid w:val="0096280A"/>
    <w:rsid w:val="009653BF"/>
    <w:rsid w:val="009711B4"/>
    <w:rsid w:val="00974226"/>
    <w:rsid w:val="009752B7"/>
    <w:rsid w:val="00984153"/>
    <w:rsid w:val="009853A6"/>
    <w:rsid w:val="009867F1"/>
    <w:rsid w:val="00993180"/>
    <w:rsid w:val="0099597E"/>
    <w:rsid w:val="009971B9"/>
    <w:rsid w:val="009A0AEA"/>
    <w:rsid w:val="009A2C9A"/>
    <w:rsid w:val="009A75BD"/>
    <w:rsid w:val="009B4951"/>
    <w:rsid w:val="009D13B0"/>
    <w:rsid w:val="009D66A8"/>
    <w:rsid w:val="009E081B"/>
    <w:rsid w:val="009E22E3"/>
    <w:rsid w:val="009E6607"/>
    <w:rsid w:val="009F4133"/>
    <w:rsid w:val="009F5678"/>
    <w:rsid w:val="00A051E5"/>
    <w:rsid w:val="00A07721"/>
    <w:rsid w:val="00A10E85"/>
    <w:rsid w:val="00A1263D"/>
    <w:rsid w:val="00A1452A"/>
    <w:rsid w:val="00A21F2C"/>
    <w:rsid w:val="00A22F40"/>
    <w:rsid w:val="00A318FB"/>
    <w:rsid w:val="00A31B16"/>
    <w:rsid w:val="00A32CFD"/>
    <w:rsid w:val="00A43EE7"/>
    <w:rsid w:val="00A47363"/>
    <w:rsid w:val="00A47BE0"/>
    <w:rsid w:val="00A50930"/>
    <w:rsid w:val="00A511BD"/>
    <w:rsid w:val="00A51A43"/>
    <w:rsid w:val="00A565D5"/>
    <w:rsid w:val="00A5749A"/>
    <w:rsid w:val="00A70C69"/>
    <w:rsid w:val="00A77452"/>
    <w:rsid w:val="00A84DB7"/>
    <w:rsid w:val="00A85D97"/>
    <w:rsid w:val="00A87189"/>
    <w:rsid w:val="00A87C29"/>
    <w:rsid w:val="00A907E3"/>
    <w:rsid w:val="00A92B6B"/>
    <w:rsid w:val="00AA4C52"/>
    <w:rsid w:val="00AA559C"/>
    <w:rsid w:val="00AB0CB6"/>
    <w:rsid w:val="00AB1086"/>
    <w:rsid w:val="00AB482D"/>
    <w:rsid w:val="00AC62CC"/>
    <w:rsid w:val="00AC7508"/>
    <w:rsid w:val="00AD04DA"/>
    <w:rsid w:val="00AD2955"/>
    <w:rsid w:val="00AD3B2A"/>
    <w:rsid w:val="00AD487F"/>
    <w:rsid w:val="00AD5468"/>
    <w:rsid w:val="00AE227B"/>
    <w:rsid w:val="00AE329A"/>
    <w:rsid w:val="00AE372A"/>
    <w:rsid w:val="00AE5FEF"/>
    <w:rsid w:val="00AE7F8D"/>
    <w:rsid w:val="00AF4107"/>
    <w:rsid w:val="00AF5E98"/>
    <w:rsid w:val="00B01D41"/>
    <w:rsid w:val="00B02C54"/>
    <w:rsid w:val="00B202D1"/>
    <w:rsid w:val="00B22932"/>
    <w:rsid w:val="00B24CBB"/>
    <w:rsid w:val="00B26D4C"/>
    <w:rsid w:val="00B27334"/>
    <w:rsid w:val="00B32DD8"/>
    <w:rsid w:val="00B345FB"/>
    <w:rsid w:val="00B538B0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0898"/>
    <w:rsid w:val="00BF2BD2"/>
    <w:rsid w:val="00BF530D"/>
    <w:rsid w:val="00C0584F"/>
    <w:rsid w:val="00C06E37"/>
    <w:rsid w:val="00C06FC6"/>
    <w:rsid w:val="00C126D4"/>
    <w:rsid w:val="00C135B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589C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0103D"/>
    <w:rsid w:val="00D07464"/>
    <w:rsid w:val="00D10F0C"/>
    <w:rsid w:val="00D12AE3"/>
    <w:rsid w:val="00D1570D"/>
    <w:rsid w:val="00D324D7"/>
    <w:rsid w:val="00D343C5"/>
    <w:rsid w:val="00D372FD"/>
    <w:rsid w:val="00D403B6"/>
    <w:rsid w:val="00D40D6D"/>
    <w:rsid w:val="00D45018"/>
    <w:rsid w:val="00D5138B"/>
    <w:rsid w:val="00D57270"/>
    <w:rsid w:val="00D659D0"/>
    <w:rsid w:val="00D67A33"/>
    <w:rsid w:val="00D74057"/>
    <w:rsid w:val="00D74ABE"/>
    <w:rsid w:val="00D7504A"/>
    <w:rsid w:val="00D75520"/>
    <w:rsid w:val="00D76483"/>
    <w:rsid w:val="00D81C29"/>
    <w:rsid w:val="00D855ED"/>
    <w:rsid w:val="00D8673E"/>
    <w:rsid w:val="00D902EE"/>
    <w:rsid w:val="00D96769"/>
    <w:rsid w:val="00DA085D"/>
    <w:rsid w:val="00DA160A"/>
    <w:rsid w:val="00DA4F64"/>
    <w:rsid w:val="00DA64F6"/>
    <w:rsid w:val="00DB2F95"/>
    <w:rsid w:val="00DB356C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59C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1C8"/>
    <w:rsid w:val="00E972FB"/>
    <w:rsid w:val="00EA2B67"/>
    <w:rsid w:val="00EA4CE6"/>
    <w:rsid w:val="00EB69E1"/>
    <w:rsid w:val="00EC09B2"/>
    <w:rsid w:val="00EC266E"/>
    <w:rsid w:val="00EC50EC"/>
    <w:rsid w:val="00ED28B4"/>
    <w:rsid w:val="00ED476F"/>
    <w:rsid w:val="00EE28FD"/>
    <w:rsid w:val="00EE345C"/>
    <w:rsid w:val="00EE5754"/>
    <w:rsid w:val="00EF0E25"/>
    <w:rsid w:val="00EF139F"/>
    <w:rsid w:val="00EF239D"/>
    <w:rsid w:val="00F15BC4"/>
    <w:rsid w:val="00F16C67"/>
    <w:rsid w:val="00F23616"/>
    <w:rsid w:val="00F24540"/>
    <w:rsid w:val="00F27257"/>
    <w:rsid w:val="00F335A2"/>
    <w:rsid w:val="00F4475C"/>
    <w:rsid w:val="00F50784"/>
    <w:rsid w:val="00F51FC9"/>
    <w:rsid w:val="00F65438"/>
    <w:rsid w:val="00F65773"/>
    <w:rsid w:val="00F7453A"/>
    <w:rsid w:val="00F7454C"/>
    <w:rsid w:val="00F75E8C"/>
    <w:rsid w:val="00F7638E"/>
    <w:rsid w:val="00F77C35"/>
    <w:rsid w:val="00F80C76"/>
    <w:rsid w:val="00F839DC"/>
    <w:rsid w:val="00F924F2"/>
    <w:rsid w:val="00F94B14"/>
    <w:rsid w:val="00FA13A1"/>
    <w:rsid w:val="00FA255C"/>
    <w:rsid w:val="00FA2C91"/>
    <w:rsid w:val="00FA4280"/>
    <w:rsid w:val="00FC42B4"/>
    <w:rsid w:val="00FD64D8"/>
    <w:rsid w:val="00FD6896"/>
    <w:rsid w:val="00FD6D18"/>
    <w:rsid w:val="00FE17A9"/>
    <w:rsid w:val="00FE1991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5662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2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62E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1D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5662E6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662E6"/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5662E6"/>
    <w:rPr>
      <w:rFonts w:asciiTheme="majorHAnsi" w:eastAsiaTheme="majorEastAsia" w:hAnsiTheme="majorHAnsi" w:cstheme="majorBidi"/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6A1DDE"/>
    <w:rPr>
      <w:rFonts w:asciiTheme="majorHAnsi" w:eastAsiaTheme="majorEastAsia" w:hAnsiTheme="majorHAnsi" w:cstheme="majorBidi"/>
      <w:b/>
      <w:bCs/>
      <w:iCs/>
      <w:sz w:val="26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5662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2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62E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1D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5662E6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662E6"/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5662E6"/>
    <w:rPr>
      <w:rFonts w:asciiTheme="majorHAnsi" w:eastAsiaTheme="majorEastAsia" w:hAnsiTheme="majorHAnsi" w:cstheme="majorBidi"/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6A1DDE"/>
    <w:rPr>
      <w:rFonts w:asciiTheme="majorHAnsi" w:eastAsiaTheme="majorEastAsia" w:hAnsiTheme="majorHAnsi" w:cstheme="majorBidi"/>
      <w:b/>
      <w:bCs/>
      <w:iCs/>
      <w:sz w:val="26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8444.vsdx"/><Relationship Id="rId117" Type="http://schemas.openxmlformats.org/officeDocument/2006/relationships/oleObject" Target="embeddings/oleObject22.bin"/><Relationship Id="rId21" Type="http://schemas.openxmlformats.org/officeDocument/2006/relationships/image" Target="media/image7.emf"/><Relationship Id="rId42" Type="http://schemas.openxmlformats.org/officeDocument/2006/relationships/package" Target="embeddings/Microsoft_Visio_Drawing1616121212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oleObject" Target="embeddings/oleObject12.bin"/><Relationship Id="rId84" Type="http://schemas.openxmlformats.org/officeDocument/2006/relationships/image" Target="media/image42.png"/><Relationship Id="rId89" Type="http://schemas.openxmlformats.org/officeDocument/2006/relationships/image" Target="media/image47.png"/><Relationship Id="rId112" Type="http://schemas.openxmlformats.org/officeDocument/2006/relationships/image" Target="media/image67.emf"/><Relationship Id="rId133" Type="http://schemas.openxmlformats.org/officeDocument/2006/relationships/oleObject" Target="embeddings/oleObject30.bin"/><Relationship Id="rId138" Type="http://schemas.openxmlformats.org/officeDocument/2006/relationships/image" Target="media/image80.png"/><Relationship Id="rId154" Type="http://schemas.openxmlformats.org/officeDocument/2006/relationships/footer" Target="footer1.xml"/><Relationship Id="rId16" Type="http://schemas.openxmlformats.org/officeDocument/2006/relationships/oleObject" Target="embeddings/oleObject2.bin"/><Relationship Id="rId107" Type="http://schemas.openxmlformats.org/officeDocument/2006/relationships/oleObject" Target="embeddings/oleObject17.bin"/><Relationship Id="rId11" Type="http://schemas.openxmlformats.org/officeDocument/2006/relationships/image" Target="media/image2.emf"/><Relationship Id="rId32" Type="http://schemas.openxmlformats.org/officeDocument/2006/relationships/package" Target="embeddings/Microsoft_Visio_Drawing1111777.vsdx"/><Relationship Id="rId37" Type="http://schemas.openxmlformats.org/officeDocument/2006/relationships/image" Target="media/image15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Drawing2225151515.vsdx"/><Relationship Id="rId74" Type="http://schemas.openxmlformats.org/officeDocument/2006/relationships/oleObject" Target="embeddings/oleObject15.bin"/><Relationship Id="rId79" Type="http://schemas.openxmlformats.org/officeDocument/2006/relationships/image" Target="media/image37.png"/><Relationship Id="rId102" Type="http://schemas.openxmlformats.org/officeDocument/2006/relationships/image" Target="media/image60.png"/><Relationship Id="rId123" Type="http://schemas.openxmlformats.org/officeDocument/2006/relationships/oleObject" Target="embeddings/oleObject25.bin"/><Relationship Id="rId128" Type="http://schemas.openxmlformats.org/officeDocument/2006/relationships/image" Target="media/image75.emf"/><Relationship Id="rId144" Type="http://schemas.openxmlformats.org/officeDocument/2006/relationships/image" Target="media/image86.png"/><Relationship Id="rId149" Type="http://schemas.openxmlformats.org/officeDocument/2006/relationships/image" Target="media/image91.png"/><Relationship Id="rId5" Type="http://schemas.openxmlformats.org/officeDocument/2006/relationships/settings" Target="settings.xml"/><Relationship Id="rId90" Type="http://schemas.openxmlformats.org/officeDocument/2006/relationships/image" Target="media/image48.png"/><Relationship Id="rId95" Type="http://schemas.openxmlformats.org/officeDocument/2006/relationships/image" Target="media/image53.png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oleObject" Target="embeddings/oleObject8.bin"/><Relationship Id="rId64" Type="http://schemas.openxmlformats.org/officeDocument/2006/relationships/package" Target="embeddings/Microsoft_Visio_Drawing2528181818.vsdx"/><Relationship Id="rId69" Type="http://schemas.openxmlformats.org/officeDocument/2006/relationships/image" Target="media/image31.emf"/><Relationship Id="rId113" Type="http://schemas.openxmlformats.org/officeDocument/2006/relationships/oleObject" Target="embeddings/oleObject20.bin"/><Relationship Id="rId118" Type="http://schemas.openxmlformats.org/officeDocument/2006/relationships/image" Target="media/image70.emf"/><Relationship Id="rId134" Type="http://schemas.openxmlformats.org/officeDocument/2006/relationships/image" Target="media/image78.emf"/><Relationship Id="rId139" Type="http://schemas.openxmlformats.org/officeDocument/2006/relationships/image" Target="media/image81.png"/><Relationship Id="rId80" Type="http://schemas.openxmlformats.org/officeDocument/2006/relationships/image" Target="media/image38.png"/><Relationship Id="rId85" Type="http://schemas.openxmlformats.org/officeDocument/2006/relationships/image" Target="media/image43.png"/><Relationship Id="rId150" Type="http://schemas.openxmlformats.org/officeDocument/2006/relationships/image" Target="media/image92.png"/><Relationship Id="rId155" Type="http://schemas.openxmlformats.org/officeDocument/2006/relationships/fontTable" Target="fontTable.xml"/><Relationship Id="rId12" Type="http://schemas.openxmlformats.org/officeDocument/2006/relationships/package" Target="embeddings/Microsoft_Visio_Drawing2111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414101010.vsdx"/><Relationship Id="rId46" Type="http://schemas.openxmlformats.org/officeDocument/2006/relationships/oleObject" Target="embeddings/oleObject7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image" Target="media/image61.png"/><Relationship Id="rId108" Type="http://schemas.openxmlformats.org/officeDocument/2006/relationships/image" Target="media/image65.emf"/><Relationship Id="rId116" Type="http://schemas.openxmlformats.org/officeDocument/2006/relationships/image" Target="media/image69.emf"/><Relationship Id="rId124" Type="http://schemas.openxmlformats.org/officeDocument/2006/relationships/image" Target="media/image73.emf"/><Relationship Id="rId129" Type="http://schemas.openxmlformats.org/officeDocument/2006/relationships/oleObject" Target="embeddings/oleObject28.bin"/><Relationship Id="rId137" Type="http://schemas.openxmlformats.org/officeDocument/2006/relationships/oleObject" Target="embeddings/oleObject32.bin"/><Relationship Id="rId20" Type="http://schemas.openxmlformats.org/officeDocument/2006/relationships/oleObject" Target="embeddings/oleObject4.bin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2023131313.vsdx"/><Relationship Id="rId62" Type="http://schemas.openxmlformats.org/officeDocument/2006/relationships/package" Target="embeddings/Microsoft_Visio_Drawing2427171717.vsdx"/><Relationship Id="rId70" Type="http://schemas.openxmlformats.org/officeDocument/2006/relationships/oleObject" Target="embeddings/oleObject13.bin"/><Relationship Id="rId75" Type="http://schemas.openxmlformats.org/officeDocument/2006/relationships/image" Target="media/image34.emf"/><Relationship Id="rId83" Type="http://schemas.openxmlformats.org/officeDocument/2006/relationships/image" Target="media/image41.png"/><Relationship Id="rId88" Type="http://schemas.openxmlformats.org/officeDocument/2006/relationships/image" Target="media/image46.png"/><Relationship Id="rId91" Type="http://schemas.openxmlformats.org/officeDocument/2006/relationships/image" Target="media/image49.png"/><Relationship Id="rId96" Type="http://schemas.openxmlformats.org/officeDocument/2006/relationships/image" Target="media/image54.png"/><Relationship Id="rId111" Type="http://schemas.openxmlformats.org/officeDocument/2006/relationships/oleObject" Target="embeddings/oleObject19.bin"/><Relationship Id="rId132" Type="http://schemas.openxmlformats.org/officeDocument/2006/relationships/image" Target="media/image77.emf"/><Relationship Id="rId140" Type="http://schemas.openxmlformats.org/officeDocument/2006/relationships/image" Target="media/image82.png"/><Relationship Id="rId145" Type="http://schemas.openxmlformats.org/officeDocument/2006/relationships/image" Target="media/image87.png"/><Relationship Id="rId153" Type="http://schemas.openxmlformats.org/officeDocument/2006/relationships/image" Target="media/image9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9555.vsdx"/><Relationship Id="rId36" Type="http://schemas.openxmlformats.org/officeDocument/2006/relationships/package" Target="embeddings/Microsoft_Visio_Drawing1313999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image" Target="media/image64.emf"/><Relationship Id="rId114" Type="http://schemas.openxmlformats.org/officeDocument/2006/relationships/image" Target="media/image68.emf"/><Relationship Id="rId119" Type="http://schemas.openxmlformats.org/officeDocument/2006/relationships/oleObject" Target="embeddings/oleObject23.bin"/><Relationship Id="rId127" Type="http://schemas.openxmlformats.org/officeDocument/2006/relationships/oleObject" Target="embeddings/oleObject27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package" Target="embeddings/Microsoft_Visio_Drawing232616161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image" Target="media/image36.png"/><Relationship Id="rId81" Type="http://schemas.openxmlformats.org/officeDocument/2006/relationships/image" Target="media/image39.png"/><Relationship Id="rId86" Type="http://schemas.openxmlformats.org/officeDocument/2006/relationships/image" Target="media/image44.png"/><Relationship Id="rId94" Type="http://schemas.openxmlformats.org/officeDocument/2006/relationships/image" Target="media/image52.png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122" Type="http://schemas.openxmlformats.org/officeDocument/2006/relationships/image" Target="media/image72.emf"/><Relationship Id="rId130" Type="http://schemas.openxmlformats.org/officeDocument/2006/relationships/image" Target="media/image76.emf"/><Relationship Id="rId135" Type="http://schemas.openxmlformats.org/officeDocument/2006/relationships/oleObject" Target="embeddings/oleObject31.bin"/><Relationship Id="rId143" Type="http://schemas.openxmlformats.org/officeDocument/2006/relationships/image" Target="media/image85.png"/><Relationship Id="rId148" Type="http://schemas.openxmlformats.org/officeDocument/2006/relationships/image" Target="media/image90.png"/><Relationship Id="rId151" Type="http://schemas.openxmlformats.org/officeDocument/2006/relationships/image" Target="media/image93.png"/><Relationship Id="rId156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39" Type="http://schemas.openxmlformats.org/officeDocument/2006/relationships/image" Target="media/image16.emf"/><Relationship Id="rId109" Type="http://schemas.openxmlformats.org/officeDocument/2006/relationships/oleObject" Target="embeddings/oleObject18.bin"/><Relationship Id="rId34" Type="http://schemas.openxmlformats.org/officeDocument/2006/relationships/package" Target="embeddings/Microsoft_Visio_Drawing1212888.vsdx"/><Relationship Id="rId50" Type="http://schemas.openxmlformats.org/officeDocument/2006/relationships/oleObject" Target="embeddings/oleObject9.bin"/><Relationship Id="rId55" Type="http://schemas.openxmlformats.org/officeDocument/2006/relationships/image" Target="media/image24.emf"/><Relationship Id="rId76" Type="http://schemas.openxmlformats.org/officeDocument/2006/relationships/oleObject" Target="embeddings/oleObject16.bin"/><Relationship Id="rId97" Type="http://schemas.openxmlformats.org/officeDocument/2006/relationships/image" Target="media/image55.png"/><Relationship Id="rId104" Type="http://schemas.openxmlformats.org/officeDocument/2006/relationships/image" Target="media/image62.png"/><Relationship Id="rId120" Type="http://schemas.openxmlformats.org/officeDocument/2006/relationships/image" Target="media/image71.emf"/><Relationship Id="rId125" Type="http://schemas.openxmlformats.org/officeDocument/2006/relationships/oleObject" Target="embeddings/oleObject26.bin"/><Relationship Id="rId141" Type="http://schemas.openxmlformats.org/officeDocument/2006/relationships/image" Target="media/image83.png"/><Relationship Id="rId146" Type="http://schemas.openxmlformats.org/officeDocument/2006/relationships/image" Target="media/image88.png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Drawing77333.vsdx"/><Relationship Id="rId40" Type="http://schemas.openxmlformats.org/officeDocument/2006/relationships/package" Target="embeddings/Microsoft_Visio_Drawing1515111111.vsdx"/><Relationship Id="rId45" Type="http://schemas.openxmlformats.org/officeDocument/2006/relationships/image" Target="media/image19.emf"/><Relationship Id="rId66" Type="http://schemas.openxmlformats.org/officeDocument/2006/relationships/oleObject" Target="embeddings/oleObject11.bin"/><Relationship Id="rId87" Type="http://schemas.openxmlformats.org/officeDocument/2006/relationships/image" Target="media/image45.png"/><Relationship Id="rId110" Type="http://schemas.openxmlformats.org/officeDocument/2006/relationships/image" Target="media/image66.emf"/><Relationship Id="rId115" Type="http://schemas.openxmlformats.org/officeDocument/2006/relationships/oleObject" Target="embeddings/oleObject21.bin"/><Relationship Id="rId131" Type="http://schemas.openxmlformats.org/officeDocument/2006/relationships/oleObject" Target="embeddings/oleObject29.bin"/><Relationship Id="rId136" Type="http://schemas.openxmlformats.org/officeDocument/2006/relationships/image" Target="media/image79.emf"/><Relationship Id="rId61" Type="http://schemas.openxmlformats.org/officeDocument/2006/relationships/image" Target="media/image27.emf"/><Relationship Id="rId82" Type="http://schemas.openxmlformats.org/officeDocument/2006/relationships/image" Target="media/image40.png"/><Relationship Id="rId152" Type="http://schemas.openxmlformats.org/officeDocument/2006/relationships/image" Target="media/image94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32222.vsdx"/><Relationship Id="rId30" Type="http://schemas.openxmlformats.org/officeDocument/2006/relationships/package" Target="embeddings/Microsoft_Visio_Drawing1010666.vsdx"/><Relationship Id="rId35" Type="http://schemas.openxmlformats.org/officeDocument/2006/relationships/image" Target="media/image14.emf"/><Relationship Id="rId56" Type="http://schemas.openxmlformats.org/officeDocument/2006/relationships/package" Target="embeddings/Microsoft_Visio_Drawing2124141414.vsdx"/><Relationship Id="rId77" Type="http://schemas.openxmlformats.org/officeDocument/2006/relationships/image" Target="media/image35.png"/><Relationship Id="rId100" Type="http://schemas.openxmlformats.org/officeDocument/2006/relationships/image" Target="media/image58.png"/><Relationship Id="rId105" Type="http://schemas.openxmlformats.org/officeDocument/2006/relationships/image" Target="media/image63.png"/><Relationship Id="rId126" Type="http://schemas.openxmlformats.org/officeDocument/2006/relationships/image" Target="media/image74.emf"/><Relationship Id="rId147" Type="http://schemas.openxmlformats.org/officeDocument/2006/relationships/image" Target="media/image89.png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14.bin"/><Relationship Id="rId93" Type="http://schemas.openxmlformats.org/officeDocument/2006/relationships/image" Target="media/image51.png"/><Relationship Id="rId98" Type="http://schemas.openxmlformats.org/officeDocument/2006/relationships/image" Target="media/image56.png"/><Relationship Id="rId121" Type="http://schemas.openxmlformats.org/officeDocument/2006/relationships/oleObject" Target="embeddings/oleObject24.bin"/><Relationship Id="rId142" Type="http://schemas.openxmlformats.org/officeDocument/2006/relationships/image" Target="media/image84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C10F94-9306-448E-B54F-D8C1CDA9FB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09</Pages>
  <Words>9984</Words>
  <Characters>56911</Characters>
  <Application>Microsoft Office Word</Application>
  <DocSecurity>0</DocSecurity>
  <Lines>474</Lines>
  <Paragraphs>1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na777</cp:lastModifiedBy>
  <cp:revision>30</cp:revision>
  <cp:lastPrinted>2013-04-02T21:50:00Z</cp:lastPrinted>
  <dcterms:created xsi:type="dcterms:W3CDTF">2016-09-18T13:41:00Z</dcterms:created>
  <dcterms:modified xsi:type="dcterms:W3CDTF">2016-09-18T20:59:00Z</dcterms:modified>
</cp:coreProperties>
</file>